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295B6C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F01037">
        <w:rPr>
          <w:b/>
          <w:sz w:val="32"/>
          <w:szCs w:val="32"/>
        </w:rPr>
        <w:t>Обработка структур и файлов последовательного доступа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010AAC" w:rsidRPr="00010AAC">
              <w:rPr>
                <w:sz w:val="28"/>
                <w:szCs w:val="28"/>
              </w:rPr>
              <w:t>ИУК4-1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295B6C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t>____</w:t>
            </w:r>
            <w:proofErr w:type="spellStart"/>
            <w:r w:rsidR="009136E8" w:rsidRPr="009136E8">
              <w:rPr>
                <w:u w:val="single"/>
              </w:rPr>
              <w:t>Пчелинцева</w:t>
            </w:r>
            <w:proofErr w:type="spellEnd"/>
            <w:r w:rsidR="009136E8" w:rsidRPr="009136E8">
              <w:rPr>
                <w:u w:val="single"/>
              </w:rPr>
              <w:t xml:space="preserve"> Н.И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295B6C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295B6C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594AE8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</w:t>
            </w:r>
            <w:r w:rsidR="00F04A40">
              <w:rPr>
                <w:sz w:val="28"/>
                <w:szCs w:val="28"/>
              </w:rPr>
              <w:t>, 20</w:t>
            </w:r>
            <w:r w:rsidR="00BB7877">
              <w:rPr>
                <w:sz w:val="28"/>
                <w:szCs w:val="28"/>
              </w:rPr>
              <w:t>20</w:t>
            </w:r>
          </w:p>
        </w:tc>
      </w:tr>
    </w:tbl>
    <w:p w:rsidR="00C41BF3" w:rsidRDefault="00C41BF3" w:rsidP="005C3B56">
      <w:pPr>
        <w:spacing w:after="160" w:line="259" w:lineRule="auto"/>
        <w:jc w:val="both"/>
        <w:rPr>
          <w:sz w:val="28"/>
          <w:szCs w:val="28"/>
        </w:rPr>
      </w:pPr>
    </w:p>
    <w:p w:rsidR="000B231C" w:rsidRDefault="00FD0A02" w:rsidP="00391D5E">
      <w:pPr>
        <w:pStyle w:val="af2"/>
      </w:pPr>
      <w:r w:rsidRPr="00FD0A02">
        <w:rPr>
          <w:b/>
        </w:rPr>
        <w:lastRenderedPageBreak/>
        <w:t>Цель:</w:t>
      </w:r>
      <w:r w:rsidRPr="00FD0A02">
        <w:t xml:space="preserve"> приобретение практических навыков процедурного программирования средствами языка С++.</w:t>
      </w:r>
    </w:p>
    <w:p w:rsidR="00F03507" w:rsidRPr="00F03507" w:rsidRDefault="00F03507" w:rsidP="00391D5E">
      <w:pPr>
        <w:pStyle w:val="af0"/>
      </w:pPr>
      <w:r w:rsidRPr="00F03507">
        <w:t>Задачи:</w:t>
      </w:r>
    </w:p>
    <w:p w:rsid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Изучить тип данных структура.</w:t>
      </w:r>
    </w:p>
    <w:p w:rsid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Познакомиться с операциями, предназначенными для работы со структурами.</w:t>
      </w:r>
    </w:p>
    <w:p w:rsid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Познакомиться с организацией файлов последовательного доступа.</w:t>
      </w:r>
    </w:p>
    <w:p w:rsid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Научиться создавать объекты файловых потоков для связи с текстовым файлом на внешнем носителе.</w:t>
      </w:r>
    </w:p>
    <w:p w:rsid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Изучить основные программные средства для последовательной обработки файлов указанного типа.</w:t>
      </w:r>
    </w:p>
    <w:p w:rsidR="00F03507" w:rsidRPr="00F03507" w:rsidRDefault="00F03507" w:rsidP="00F03507">
      <w:pPr>
        <w:pStyle w:val="af"/>
        <w:numPr>
          <w:ilvl w:val="0"/>
          <w:numId w:val="1"/>
        </w:numPr>
        <w:spacing w:after="160" w:line="259" w:lineRule="auto"/>
        <w:jc w:val="both"/>
        <w:rPr>
          <w:sz w:val="28"/>
          <w:szCs w:val="28"/>
        </w:rPr>
      </w:pPr>
      <w:r w:rsidRPr="00F03507">
        <w:rPr>
          <w:sz w:val="28"/>
          <w:szCs w:val="28"/>
        </w:rPr>
        <w:t>Научиться создавать пользовательское меню для демонстрации заданий лабораторной работы.</w:t>
      </w:r>
    </w:p>
    <w:p w:rsidR="00894035" w:rsidRDefault="00894035" w:rsidP="00F03507">
      <w:pPr>
        <w:spacing w:after="160" w:line="259" w:lineRule="auto"/>
        <w:jc w:val="both"/>
        <w:rPr>
          <w:sz w:val="28"/>
          <w:szCs w:val="28"/>
        </w:rPr>
      </w:pPr>
    </w:p>
    <w:p w:rsidR="00086D8E" w:rsidRDefault="00086D8E" w:rsidP="00086D8E">
      <w:pPr>
        <w:spacing w:after="160" w:line="259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2</w:t>
      </w:r>
    </w:p>
    <w:p w:rsidR="00086D8E" w:rsidRDefault="00086D8E" w:rsidP="00086D8E">
      <w:pPr>
        <w:spacing w:after="160" w:line="259" w:lineRule="auto"/>
        <w:jc w:val="center"/>
        <w:rPr>
          <w:b/>
          <w:sz w:val="28"/>
          <w:szCs w:val="28"/>
        </w:rPr>
      </w:pPr>
    </w:p>
    <w:p w:rsidR="00514CE9" w:rsidRDefault="007B1335" w:rsidP="00086D8E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дача 1.1</w:t>
      </w:r>
    </w:p>
    <w:p w:rsidR="00892EB4" w:rsidRDefault="007B1335" w:rsidP="00086D8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63283E" w:rsidRPr="0063283E">
        <w:rPr>
          <w:sz w:val="28"/>
          <w:szCs w:val="28"/>
        </w:rPr>
        <w:t xml:space="preserve">Описать как структуру переменную время (с полями часы, минуты, секунды). Составить и протестировать функцию: </w:t>
      </w:r>
    </w:p>
    <w:p w:rsidR="00892EB4" w:rsidRPr="00892EB4" w:rsidRDefault="0063283E" w:rsidP="00892EB4">
      <w:pPr>
        <w:spacing w:after="160" w:line="259" w:lineRule="auto"/>
        <w:jc w:val="center"/>
        <w:rPr>
          <w:b/>
          <w:sz w:val="28"/>
          <w:szCs w:val="28"/>
        </w:rPr>
      </w:pPr>
      <w:r w:rsidRPr="00892EB4">
        <w:rPr>
          <w:b/>
          <w:sz w:val="28"/>
          <w:szCs w:val="28"/>
        </w:rPr>
        <w:t>СЛЕД_СЕК (t, t1, d),</w:t>
      </w:r>
    </w:p>
    <w:p w:rsidR="007B1335" w:rsidRDefault="0063283E" w:rsidP="00892EB4">
      <w:pPr>
        <w:spacing w:after="160" w:line="259" w:lineRule="auto"/>
        <w:ind w:firstLine="708"/>
        <w:rPr>
          <w:sz w:val="28"/>
          <w:szCs w:val="28"/>
        </w:rPr>
      </w:pPr>
      <w:r w:rsidRPr="0063283E">
        <w:rPr>
          <w:sz w:val="28"/>
          <w:szCs w:val="28"/>
        </w:rPr>
        <w:t>которая присваивает параметру t1 время на d секунд большее, чем время t (может происходить смена суток).</w:t>
      </w:r>
    </w:p>
    <w:p w:rsidR="00630049" w:rsidRDefault="00630049" w:rsidP="00630049">
      <w:pPr>
        <w:spacing w:after="160" w:line="259" w:lineRule="auto"/>
        <w:rPr>
          <w:sz w:val="28"/>
          <w:szCs w:val="28"/>
        </w:rPr>
      </w:pPr>
    </w:p>
    <w:p w:rsidR="0062574F" w:rsidRDefault="0062574F" w:rsidP="00630049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62574F" w:rsidRDefault="0062574F" w:rsidP="00630049">
      <w:pPr>
        <w:spacing w:after="160" w:line="259" w:lineRule="auto"/>
        <w:rPr>
          <w:b/>
          <w:sz w:val="28"/>
          <w:szCs w:val="28"/>
          <w:lang w:val="en-US"/>
        </w:rPr>
      </w:pPr>
    </w:p>
    <w:p w:rsidR="0062574F" w:rsidRDefault="00210179" w:rsidP="009C3AFE">
      <w:pPr>
        <w:spacing w:after="160" w:line="259" w:lineRule="auto"/>
        <w:jc w:val="center"/>
      </w:pPr>
      <w:r>
        <w:object w:dxaOrig="3744" w:dyaOrig="3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159.75pt" o:ole="">
            <v:imagedata r:id="rId8" o:title=""/>
          </v:shape>
          <o:OLEObject Type="Embed" ProgID="Visio.Drawing.15" ShapeID="_x0000_i1025" DrawAspect="Content" ObjectID="_1667578798" r:id="rId9"/>
        </w:object>
      </w:r>
    </w:p>
    <w:p w:rsidR="00E36E2F" w:rsidRDefault="00AA3C1B" w:rsidP="009C3AFE">
      <w:pPr>
        <w:spacing w:after="160" w:line="259" w:lineRule="auto"/>
        <w:jc w:val="center"/>
      </w:pPr>
      <w:r>
        <w:object w:dxaOrig="7428" w:dyaOrig="11675">
          <v:shape id="_x0000_i1026" type="#_x0000_t75" style="width:371.25pt;height:583.5pt" o:ole="">
            <v:imagedata r:id="rId10" o:title=""/>
          </v:shape>
          <o:OLEObject Type="Embed" ProgID="Visio.Drawing.15" ShapeID="_x0000_i1026" DrawAspect="Content" ObjectID="_1667578799" r:id="rId11"/>
        </w:object>
      </w:r>
    </w:p>
    <w:p w:rsidR="00E36E2F" w:rsidRDefault="00E36E2F" w:rsidP="00630049">
      <w:pPr>
        <w:spacing w:after="160" w:line="259" w:lineRule="auto"/>
      </w:pPr>
    </w:p>
    <w:p w:rsidR="00E36E2F" w:rsidRDefault="00E36E2F" w:rsidP="00630049">
      <w:pPr>
        <w:spacing w:after="160" w:line="259" w:lineRule="auto"/>
      </w:pPr>
    </w:p>
    <w:p w:rsidR="00E36E2F" w:rsidRDefault="00E36E2F" w:rsidP="00630049">
      <w:pPr>
        <w:spacing w:after="160" w:line="259" w:lineRule="auto"/>
      </w:pPr>
    </w:p>
    <w:p w:rsidR="00E36E2F" w:rsidRDefault="00E36E2F" w:rsidP="00630049">
      <w:pPr>
        <w:spacing w:after="160" w:line="259" w:lineRule="auto"/>
      </w:pPr>
    </w:p>
    <w:p w:rsidR="00E36E2F" w:rsidRDefault="00E36E2F" w:rsidP="00630049">
      <w:pPr>
        <w:spacing w:after="160" w:line="259" w:lineRule="auto"/>
      </w:pPr>
    </w:p>
    <w:p w:rsidR="00E36E2F" w:rsidRDefault="00E36E2F" w:rsidP="00630049">
      <w:pPr>
        <w:spacing w:after="160" w:line="259" w:lineRule="auto"/>
      </w:pPr>
    </w:p>
    <w:p w:rsidR="00E36E2F" w:rsidRDefault="00707B62" w:rsidP="009C3AFE">
      <w:pPr>
        <w:spacing w:after="160" w:line="259" w:lineRule="auto"/>
        <w:jc w:val="center"/>
      </w:pPr>
      <w:r>
        <w:object w:dxaOrig="6840" w:dyaOrig="12528">
          <v:shape id="_x0000_i1027" type="#_x0000_t75" style="width:342pt;height:626.25pt" o:ole="">
            <v:imagedata r:id="rId12" o:title=""/>
          </v:shape>
          <o:OLEObject Type="Embed" ProgID="Visio.Drawing.15" ShapeID="_x0000_i1027" DrawAspect="Content" ObjectID="_1667578800" r:id="rId13"/>
        </w:object>
      </w:r>
    </w:p>
    <w:p w:rsidR="00F54702" w:rsidRDefault="00F54702" w:rsidP="00630049">
      <w:pPr>
        <w:spacing w:after="160" w:line="259" w:lineRule="auto"/>
      </w:pPr>
    </w:p>
    <w:p w:rsidR="00F54702" w:rsidRDefault="00F54702" w:rsidP="00630049">
      <w:pPr>
        <w:spacing w:after="160" w:line="259" w:lineRule="auto"/>
      </w:pPr>
    </w:p>
    <w:p w:rsidR="00F54702" w:rsidRDefault="00F54702" w:rsidP="00630049">
      <w:pPr>
        <w:spacing w:after="160" w:line="259" w:lineRule="auto"/>
      </w:pPr>
    </w:p>
    <w:p w:rsidR="00F54702" w:rsidRDefault="00F54702" w:rsidP="00630049">
      <w:pPr>
        <w:spacing w:after="160" w:line="259" w:lineRule="auto"/>
      </w:pPr>
    </w:p>
    <w:p w:rsidR="00F54702" w:rsidRDefault="00AB6ED7" w:rsidP="009C3AFE">
      <w:pPr>
        <w:spacing w:after="160" w:line="259" w:lineRule="auto"/>
        <w:jc w:val="center"/>
      </w:pPr>
      <w:r>
        <w:object w:dxaOrig="7355" w:dyaOrig="12096">
          <v:shape id="_x0000_i1028" type="#_x0000_t75" style="width:367.5pt;height:605.25pt" o:ole="">
            <v:imagedata r:id="rId14" o:title=""/>
          </v:shape>
          <o:OLEObject Type="Embed" ProgID="Visio.Drawing.15" ShapeID="_x0000_i1028" DrawAspect="Content" ObjectID="_1667578801" r:id="rId15"/>
        </w:object>
      </w:r>
    </w:p>
    <w:p w:rsidR="007A1718" w:rsidRDefault="007A1718" w:rsidP="00630049">
      <w:pPr>
        <w:spacing w:after="160" w:line="259" w:lineRule="auto"/>
        <w:rPr>
          <w:lang w:val="en-US"/>
        </w:rPr>
      </w:pPr>
    </w:p>
    <w:p w:rsidR="00251532" w:rsidRDefault="00251532" w:rsidP="00630049">
      <w:pPr>
        <w:spacing w:after="160" w:line="259" w:lineRule="auto"/>
        <w:rPr>
          <w:b/>
        </w:rPr>
      </w:pPr>
    </w:p>
    <w:p w:rsidR="00251532" w:rsidRDefault="00251532" w:rsidP="00630049">
      <w:pPr>
        <w:spacing w:after="160" w:line="259" w:lineRule="auto"/>
        <w:rPr>
          <w:b/>
        </w:rPr>
      </w:pPr>
    </w:p>
    <w:p w:rsidR="00251532" w:rsidRDefault="00251532" w:rsidP="00630049">
      <w:pPr>
        <w:spacing w:after="160" w:line="259" w:lineRule="auto"/>
        <w:rPr>
          <w:b/>
        </w:rPr>
      </w:pPr>
    </w:p>
    <w:p w:rsidR="00251532" w:rsidRDefault="00251532" w:rsidP="00630049">
      <w:pPr>
        <w:spacing w:after="160" w:line="259" w:lineRule="auto"/>
        <w:rPr>
          <w:b/>
        </w:rPr>
      </w:pPr>
    </w:p>
    <w:p w:rsidR="00376D89" w:rsidRPr="006353F3" w:rsidRDefault="00376D89" w:rsidP="00630049">
      <w:pPr>
        <w:spacing w:after="160" w:line="259" w:lineRule="auto"/>
        <w:rPr>
          <w:b/>
          <w:sz w:val="28"/>
          <w:lang w:val="en-US"/>
        </w:rPr>
      </w:pPr>
      <w:r w:rsidRPr="006353F3">
        <w:rPr>
          <w:b/>
          <w:sz w:val="28"/>
        </w:rPr>
        <w:lastRenderedPageBreak/>
        <w:t>Листинг</w:t>
      </w:r>
      <w:r w:rsidRPr="006353F3">
        <w:rPr>
          <w:b/>
          <w:sz w:val="28"/>
          <w:lang w:val="en-US"/>
        </w:rPr>
        <w:t>:</w:t>
      </w:r>
    </w:p>
    <w:p w:rsidR="004F6A0A" w:rsidRPr="0047077D" w:rsidRDefault="004F6A0A" w:rsidP="00391D5E">
      <w:pPr>
        <w:pStyle w:val="af4"/>
      </w:pPr>
      <w:r w:rsidRPr="0047077D">
        <w:t>Problem1.cpp:</w:t>
      </w:r>
    </w:p>
    <w:p w:rsidR="004F6A0A" w:rsidRPr="009F1DBD" w:rsidRDefault="004F6A0A" w:rsidP="00D76B00">
      <w:pPr>
        <w:pStyle w:val="af6"/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Refresh.h</w:t>
      </w:r>
      <w:proofErr w:type="spell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struc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2B91AF"/>
          <w:lang w:val="en-US" w:eastAsia="en-US"/>
        </w:rPr>
        <w:t>time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hours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minutes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seconds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next_sec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9F1DBD">
        <w:rPr>
          <w:rFonts w:ascii="Courier New" w:eastAsiaTheme="minorHAnsi" w:hAnsi="Courier New" w:cs="Courier New"/>
          <w:color w:val="2B91AF"/>
          <w:lang w:val="en-US" w:eastAsia="en-US"/>
        </w:rPr>
        <w:t>tim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F1DBD">
        <w:rPr>
          <w:rFonts w:ascii="Courier New" w:eastAsiaTheme="minorHAnsi" w:hAnsi="Courier New" w:cs="Courier New"/>
          <w:color w:val="2B91AF"/>
          <w:lang w:val="en-US" w:eastAsia="en-US"/>
        </w:rPr>
        <w:t>tim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d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error(</w:t>
      </w:r>
      <w:proofErr w:type="spell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field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1(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res 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res =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СЛЕД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_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СЕК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2B91AF"/>
          <w:lang w:eastAsia="en-US"/>
        </w:rPr>
        <w:t>time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t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F1DBD">
        <w:rPr>
          <w:rFonts w:ascii="Courier New" w:eastAsiaTheme="minorHAnsi" w:hAnsi="Courier New" w:cs="Courier New"/>
          <w:color w:val="A31515"/>
          <w:lang w:eastAsia="en-US"/>
        </w:rPr>
        <w:t>Введите час: "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hour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hour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0 &amp;&amp;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hour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lt; 24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минуту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minute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minute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0 &amp;&amp;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minute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lt; 60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секунду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second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second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0 &amp;&amp;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second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&lt; 60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F1DBD">
        <w:rPr>
          <w:rFonts w:ascii="Courier New" w:eastAsiaTheme="minorHAnsi" w:hAnsi="Courier New" w:cs="Courier New"/>
          <w:color w:val="A31515"/>
          <w:lang w:eastAsia="en-US"/>
        </w:rPr>
        <w:t>Введите, на сколько секунд нужно перевести время: "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offset{}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offset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next_</w:t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sec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, t, offset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Переведенное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время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hour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: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minute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: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t.second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F1DBD">
        <w:rPr>
          <w:rFonts w:ascii="Courier New" w:eastAsiaTheme="minorHAnsi" w:hAnsi="Courier New" w:cs="Courier New"/>
          <w:color w:val="A31515"/>
          <w:lang w:eastAsia="en-US"/>
        </w:rPr>
        <w:t>Введите 0, если хотите запустить программу еще раз: "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.ge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res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res =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.ge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res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res !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res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1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res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res !=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error(</w:t>
      </w:r>
      <w:proofErr w:type="gram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секунды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error(</w:t>
      </w:r>
      <w:proofErr w:type="gram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минуты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error(</w:t>
      </w:r>
      <w:proofErr w:type="gramEnd"/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часа</w:t>
      </w:r>
      <w:r w:rsidRPr="009F1DB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next_sec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9F1DBD">
        <w:rPr>
          <w:rFonts w:ascii="Courier New" w:eastAsiaTheme="minorHAnsi" w:hAnsi="Courier New" w:cs="Courier New"/>
          <w:color w:val="2B91AF"/>
          <w:lang w:val="en-US" w:eastAsia="en-US"/>
        </w:rPr>
        <w:t>tim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F1DBD">
        <w:rPr>
          <w:rFonts w:ascii="Courier New" w:eastAsiaTheme="minorHAnsi" w:hAnsi="Courier New" w:cs="Courier New"/>
          <w:color w:val="2B91AF"/>
          <w:lang w:val="en-US" w:eastAsia="en-US"/>
        </w:rPr>
        <w:t>time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d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.seconds = </w:t>
      </w:r>
      <w:proofErr w:type="spellStart"/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seconds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+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d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seconds &gt; 59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seconds -= 60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seconds &lt; 0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seconds += 60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--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 &gt; 59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 -= 60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 &lt; 0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minutes += 60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--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 &gt; 23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 -= 24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 &lt; 0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t1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.hours += 24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error(</w:t>
      </w:r>
      <w:proofErr w:type="spell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808080"/>
          <w:lang w:val="en-US" w:eastAsia="en-US"/>
        </w:rPr>
        <w:t>field</w:t>
      </w: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9F1DB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9F1DBD">
        <w:rPr>
          <w:rFonts w:ascii="Courier New" w:eastAsiaTheme="minorHAnsi" w:hAnsi="Courier New" w:cs="Courier New"/>
          <w:color w:val="A31515"/>
          <w:lang w:eastAsia="en-US"/>
        </w:rPr>
        <w:t>Ошибка ввода "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808080"/>
          <w:lang w:eastAsia="en-US"/>
        </w:rPr>
        <w:t>field</w:t>
      </w:r>
      <w:proofErr w:type="spellEnd"/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9F1DBD">
        <w:rPr>
          <w:rFonts w:ascii="Courier New" w:eastAsiaTheme="minorHAnsi" w:hAnsi="Courier New" w:cs="Courier New"/>
          <w:color w:val="A31515"/>
          <w:lang w:eastAsia="en-US"/>
        </w:rPr>
        <w:t>", попробуйте еще раз "</w:t>
      </w:r>
      <w:r w:rsidRPr="009F1DB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9F1DBD" w:rsidRPr="009F1DBD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9F1DB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buf</w:t>
      </w:r>
      <w:proofErr w:type="spellEnd"/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9F1DBD" w:rsidRPr="009F1DBD" w:rsidRDefault="009F1DBD" w:rsidP="00D76B00">
      <w:pPr>
        <w:pStyle w:val="af6"/>
      </w:pPr>
      <w:r w:rsidRPr="009F1DBD">
        <w:tab/>
      </w:r>
      <w:proofErr w:type="spellStart"/>
      <w:proofErr w:type="gramStart"/>
      <w:r w:rsidRPr="009F1DBD">
        <w:t>cin.get</w:t>
      </w:r>
      <w:proofErr w:type="spellEnd"/>
      <w:r w:rsidRPr="009F1DBD">
        <w:t>(</w:t>
      </w:r>
      <w:proofErr w:type="spellStart"/>
      <w:proofErr w:type="gramEnd"/>
      <w:r w:rsidRPr="00D76B00">
        <w:t>buf</w:t>
      </w:r>
      <w:proofErr w:type="spellEnd"/>
      <w:r w:rsidRPr="009F1DBD">
        <w:t>);</w:t>
      </w:r>
    </w:p>
    <w:p w:rsidR="009F1DBD" w:rsidRPr="00EB2A68" w:rsidRDefault="009F1DBD" w:rsidP="009F1DB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F1DB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EB2A68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251532" w:rsidRPr="00EB2A68" w:rsidRDefault="009F1DBD" w:rsidP="009F1DBD">
      <w:pPr>
        <w:spacing w:after="160" w:line="259" w:lineRule="auto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456879" w:rsidRPr="00EB2A68" w:rsidRDefault="00456879" w:rsidP="009F1DBD">
      <w:pPr>
        <w:spacing w:after="160" w:line="259" w:lineRule="auto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56879" w:rsidRDefault="00456879" w:rsidP="00F86507">
      <w:pPr>
        <w:pStyle w:val="af4"/>
      </w:pPr>
      <w:r>
        <w:t>Problem1.h:</w:t>
      </w:r>
    </w:p>
    <w:p w:rsidR="007D5A10" w:rsidRPr="007D5A10" w:rsidRDefault="007D5A10" w:rsidP="009F1DBD">
      <w:pPr>
        <w:spacing w:after="160" w:line="259" w:lineRule="auto"/>
        <w:rPr>
          <w:rFonts w:ascii="Courier New" w:hAnsi="Courier New" w:cs="Courier New"/>
          <w:b/>
          <w:i/>
          <w:lang w:val="en-US"/>
        </w:rPr>
      </w:pPr>
    </w:p>
    <w:p w:rsidR="007D5A10" w:rsidRPr="007D5A10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D5A10">
        <w:rPr>
          <w:rFonts w:ascii="Courier New" w:eastAsiaTheme="minorHAnsi" w:hAnsi="Courier New" w:cs="Courier New"/>
          <w:color w:val="808080"/>
          <w:lang w:val="en-US" w:eastAsia="en-US"/>
        </w:rPr>
        <w:t>#pragma</w:t>
      </w:r>
      <w:r w:rsidRPr="007D5A1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D5A10">
        <w:rPr>
          <w:rFonts w:ascii="Courier New" w:eastAsiaTheme="minorHAnsi" w:hAnsi="Courier New" w:cs="Courier New"/>
          <w:color w:val="808080"/>
          <w:lang w:val="en-US" w:eastAsia="en-US"/>
        </w:rPr>
        <w:t>once</w:t>
      </w:r>
    </w:p>
    <w:p w:rsidR="007D5A10" w:rsidRPr="007D5A10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D5A10">
        <w:rPr>
          <w:rFonts w:ascii="Courier New" w:eastAsiaTheme="minorHAnsi" w:hAnsi="Courier New" w:cs="Courier New"/>
          <w:color w:val="808080"/>
          <w:lang w:val="en-US" w:eastAsia="en-US"/>
        </w:rPr>
        <w:t>#</w:t>
      </w:r>
      <w:proofErr w:type="spellStart"/>
      <w:r w:rsidRPr="007D5A10">
        <w:rPr>
          <w:rFonts w:ascii="Courier New" w:eastAsiaTheme="minorHAnsi" w:hAnsi="Courier New" w:cs="Courier New"/>
          <w:color w:val="808080"/>
          <w:lang w:val="en-US" w:eastAsia="en-US"/>
        </w:rPr>
        <w:t>ifndef</w:t>
      </w:r>
      <w:proofErr w:type="spellEnd"/>
      <w:r w:rsidRPr="007D5A10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1_H</w:t>
      </w:r>
    </w:p>
    <w:p w:rsidR="007D5A10" w:rsidRPr="007D5A10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D5A10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7D5A1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D5A10">
        <w:rPr>
          <w:rFonts w:ascii="Courier New" w:eastAsiaTheme="minorHAnsi" w:hAnsi="Courier New" w:cs="Courier New"/>
          <w:color w:val="6F008A"/>
          <w:lang w:val="en-US" w:eastAsia="en-US"/>
        </w:rPr>
        <w:t>PROBLEM1_H</w:t>
      </w:r>
    </w:p>
    <w:p w:rsidR="007D5A10" w:rsidRPr="007D5A10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D5A10" w:rsidRPr="00EB2A68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EB2A68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1();</w:t>
      </w:r>
    </w:p>
    <w:p w:rsidR="007D5A10" w:rsidRPr="00EB2A68" w:rsidRDefault="007D5A10" w:rsidP="007D5A1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D5A10" w:rsidRPr="00EB2A68" w:rsidRDefault="007D5A10" w:rsidP="007D5A10">
      <w:pPr>
        <w:spacing w:after="160" w:line="259" w:lineRule="auto"/>
        <w:rPr>
          <w:rFonts w:ascii="Courier New" w:eastAsiaTheme="minorHAnsi" w:hAnsi="Courier New" w:cs="Courier New"/>
          <w:color w:val="008000"/>
          <w:lang w:val="en-US" w:eastAsia="en-US"/>
        </w:rPr>
      </w:pPr>
      <w:r w:rsidRPr="00EB2A68">
        <w:rPr>
          <w:rFonts w:ascii="Courier New" w:eastAsiaTheme="minorHAnsi" w:hAnsi="Courier New" w:cs="Courier New"/>
          <w:color w:val="808080"/>
          <w:lang w:val="en-US" w:eastAsia="en-US"/>
        </w:rPr>
        <w:t>#</w:t>
      </w:r>
      <w:proofErr w:type="spellStart"/>
      <w:r w:rsidRPr="00EB2A68">
        <w:rPr>
          <w:rFonts w:ascii="Courier New" w:eastAsiaTheme="minorHAnsi" w:hAnsi="Courier New" w:cs="Courier New"/>
          <w:color w:val="808080"/>
          <w:lang w:val="en-US" w:eastAsia="en-US"/>
        </w:rPr>
        <w:t>endif</w:t>
      </w:r>
      <w:proofErr w:type="spell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B2A68">
        <w:rPr>
          <w:rFonts w:ascii="Courier New" w:eastAsiaTheme="minorHAnsi" w:hAnsi="Courier New" w:cs="Courier New"/>
          <w:color w:val="008000"/>
          <w:lang w:val="en-US" w:eastAsia="en-US"/>
        </w:rPr>
        <w:t>/</w:t>
      </w:r>
      <w:proofErr w:type="gramStart"/>
      <w:r w:rsidRPr="00EB2A68">
        <w:rPr>
          <w:rFonts w:ascii="Courier New" w:eastAsiaTheme="minorHAnsi" w:hAnsi="Courier New" w:cs="Courier New"/>
          <w:color w:val="008000"/>
          <w:lang w:val="en-US" w:eastAsia="en-US"/>
        </w:rPr>
        <w:t>/ !PROBLEM1</w:t>
      </w:r>
      <w:proofErr w:type="gramEnd"/>
      <w:r w:rsidRPr="00EB2A68">
        <w:rPr>
          <w:rFonts w:ascii="Courier New" w:eastAsiaTheme="minorHAnsi" w:hAnsi="Courier New" w:cs="Courier New"/>
          <w:color w:val="008000"/>
          <w:lang w:val="en-US" w:eastAsia="en-US"/>
        </w:rPr>
        <w:t>_H</w:t>
      </w:r>
    </w:p>
    <w:p w:rsidR="003B2FFA" w:rsidRPr="00EB2A68" w:rsidRDefault="003B2FFA" w:rsidP="007D5A10">
      <w:pPr>
        <w:spacing w:after="160" w:line="259" w:lineRule="auto"/>
        <w:rPr>
          <w:rFonts w:ascii="Courier New" w:eastAsiaTheme="minorHAnsi" w:hAnsi="Courier New" w:cs="Courier New"/>
          <w:color w:val="008000"/>
          <w:lang w:val="en-US" w:eastAsia="en-US"/>
        </w:rPr>
      </w:pPr>
    </w:p>
    <w:p w:rsidR="003B2FFA" w:rsidRPr="00EB2A68" w:rsidRDefault="003B2FFA" w:rsidP="003B2FFA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6942B4" w:rsidRPr="00EB2A68" w:rsidRDefault="00A0242A" w:rsidP="002B61A4">
      <w:pPr>
        <w:spacing w:after="160" w:line="259" w:lineRule="auto"/>
        <w:jc w:val="both"/>
        <w:rPr>
          <w:b/>
          <w:i/>
          <w:sz w:val="28"/>
          <w:szCs w:val="28"/>
        </w:rPr>
      </w:pPr>
      <w:r w:rsidRPr="00EB2A68">
        <w:rPr>
          <w:b/>
          <w:i/>
          <w:sz w:val="28"/>
          <w:szCs w:val="28"/>
        </w:rPr>
        <w:t>#1</w:t>
      </w:r>
    </w:p>
    <w:p w:rsidR="006942B4" w:rsidRPr="006942B4" w:rsidRDefault="006942B4" w:rsidP="0047077D">
      <w:pPr>
        <w:pStyle w:val="af8"/>
      </w:pPr>
      <w:r w:rsidRPr="006942B4">
        <w:t xml:space="preserve">        СЛЕД_СЕК</w:t>
      </w:r>
    </w:p>
    <w:p w:rsidR="006942B4" w:rsidRPr="006942B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</w:p>
    <w:p w:rsidR="006942B4" w:rsidRPr="006942B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6942B4">
        <w:rPr>
          <w:rFonts w:ascii="Consolas" w:hAnsi="Consolas"/>
          <w:szCs w:val="28"/>
        </w:rPr>
        <w:t>Введите час: 23</w:t>
      </w:r>
    </w:p>
    <w:p w:rsidR="006942B4" w:rsidRPr="006942B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6942B4">
        <w:rPr>
          <w:rFonts w:ascii="Consolas" w:hAnsi="Consolas"/>
          <w:szCs w:val="28"/>
        </w:rPr>
        <w:t>Введите минуту: 59</w:t>
      </w:r>
    </w:p>
    <w:p w:rsidR="006942B4" w:rsidRPr="006942B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6942B4">
        <w:rPr>
          <w:rFonts w:ascii="Consolas" w:hAnsi="Consolas"/>
          <w:szCs w:val="28"/>
        </w:rPr>
        <w:t>Введите секунду: 0</w:t>
      </w:r>
    </w:p>
    <w:p w:rsidR="006942B4" w:rsidRPr="006942B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6942B4">
        <w:rPr>
          <w:rFonts w:ascii="Consolas" w:hAnsi="Consolas"/>
          <w:szCs w:val="28"/>
        </w:rPr>
        <w:t>Введите, на сколько секунд нужно перевести время: 4240</w:t>
      </w:r>
    </w:p>
    <w:p w:rsidR="006942B4" w:rsidRPr="002B61A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>Переведенное время: 1:9:40</w:t>
      </w:r>
    </w:p>
    <w:p w:rsidR="006942B4" w:rsidRPr="002B61A4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</w:p>
    <w:p w:rsidR="007370EF" w:rsidRDefault="006942B4" w:rsidP="006942B4">
      <w:pPr>
        <w:spacing w:line="259" w:lineRule="auto"/>
        <w:jc w:val="both"/>
        <w:rPr>
          <w:rFonts w:ascii="Consolas" w:hAnsi="Consolas"/>
          <w:szCs w:val="28"/>
        </w:rPr>
      </w:pPr>
      <w:r w:rsidRPr="006942B4">
        <w:rPr>
          <w:rFonts w:ascii="Consolas" w:hAnsi="Consolas"/>
          <w:szCs w:val="28"/>
        </w:rPr>
        <w:t>Введите 0, если хотите запустить программу еще раз:</w:t>
      </w:r>
    </w:p>
    <w:p w:rsidR="007370EF" w:rsidRDefault="007370EF" w:rsidP="006942B4">
      <w:pPr>
        <w:spacing w:line="259" w:lineRule="auto"/>
        <w:jc w:val="both"/>
        <w:rPr>
          <w:rFonts w:ascii="Consolas" w:hAnsi="Consolas"/>
          <w:szCs w:val="28"/>
        </w:rPr>
      </w:pPr>
    </w:p>
    <w:p w:rsidR="002B61A4" w:rsidRDefault="002B61A4" w:rsidP="007370EF">
      <w:pPr>
        <w:spacing w:after="160" w:line="259" w:lineRule="auto"/>
        <w:jc w:val="both"/>
        <w:rPr>
          <w:b/>
          <w:i/>
          <w:sz w:val="28"/>
          <w:szCs w:val="28"/>
        </w:rPr>
      </w:pPr>
    </w:p>
    <w:p w:rsidR="002B61A4" w:rsidRDefault="002B61A4" w:rsidP="007370EF">
      <w:pPr>
        <w:spacing w:after="160" w:line="259" w:lineRule="auto"/>
        <w:jc w:val="both"/>
        <w:rPr>
          <w:b/>
          <w:i/>
          <w:sz w:val="28"/>
          <w:szCs w:val="28"/>
        </w:rPr>
      </w:pPr>
    </w:p>
    <w:p w:rsidR="007370EF" w:rsidRPr="007370EF" w:rsidRDefault="007370EF" w:rsidP="007370EF">
      <w:pPr>
        <w:spacing w:after="160" w:line="259" w:lineRule="auto"/>
        <w:jc w:val="both"/>
        <w:rPr>
          <w:b/>
          <w:i/>
          <w:sz w:val="28"/>
          <w:szCs w:val="28"/>
        </w:rPr>
      </w:pPr>
      <w:r w:rsidRPr="007370EF">
        <w:rPr>
          <w:b/>
          <w:i/>
          <w:sz w:val="28"/>
          <w:szCs w:val="28"/>
        </w:rPr>
        <w:t>#2</w:t>
      </w: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 xml:space="preserve">        СЛЕД_СЕК</w:t>
      </w: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>Введите час: 0</w:t>
      </w: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>Введите минуту: 0</w:t>
      </w: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>Введите секунду: 0</w:t>
      </w:r>
    </w:p>
    <w:p w:rsidR="007370EF" w:rsidRP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>Введите, на сколько секунд нужно перевести время: -4230</w:t>
      </w:r>
    </w:p>
    <w:p w:rsidR="007370EF" w:rsidRPr="00EB2A68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EB2A68">
        <w:rPr>
          <w:rFonts w:ascii="Consolas" w:hAnsi="Consolas"/>
          <w:szCs w:val="28"/>
        </w:rPr>
        <w:t>Переведенное время: 22:49:30</w:t>
      </w:r>
    </w:p>
    <w:p w:rsidR="007370EF" w:rsidRPr="00EB2A68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</w:p>
    <w:p w:rsidR="007370EF" w:rsidRDefault="007370EF" w:rsidP="007370EF">
      <w:pPr>
        <w:spacing w:line="259" w:lineRule="auto"/>
        <w:jc w:val="both"/>
        <w:rPr>
          <w:rFonts w:ascii="Consolas" w:hAnsi="Consolas"/>
          <w:szCs w:val="28"/>
        </w:rPr>
      </w:pPr>
      <w:r w:rsidRPr="007370EF">
        <w:rPr>
          <w:rFonts w:ascii="Consolas" w:hAnsi="Consolas"/>
          <w:szCs w:val="28"/>
        </w:rPr>
        <w:t>Введите 0, если хотите запустить программу еще раз:</w:t>
      </w:r>
    </w:p>
    <w:p w:rsidR="00927384" w:rsidRDefault="00927384" w:rsidP="007370EF">
      <w:pPr>
        <w:spacing w:line="259" w:lineRule="auto"/>
        <w:jc w:val="both"/>
        <w:rPr>
          <w:rFonts w:ascii="Consolas" w:hAnsi="Consolas"/>
          <w:szCs w:val="28"/>
        </w:rPr>
      </w:pPr>
    </w:p>
    <w:p w:rsidR="00637B34" w:rsidRPr="002B61A4" w:rsidRDefault="00927384" w:rsidP="002B61A4">
      <w:pPr>
        <w:spacing w:after="160" w:line="259" w:lineRule="auto"/>
        <w:jc w:val="both"/>
        <w:rPr>
          <w:b/>
          <w:i/>
          <w:sz w:val="28"/>
          <w:szCs w:val="28"/>
        </w:rPr>
      </w:pPr>
      <w:r w:rsidRPr="007370EF">
        <w:rPr>
          <w:b/>
          <w:i/>
          <w:sz w:val="28"/>
          <w:szCs w:val="28"/>
        </w:rPr>
        <w:t>#</w:t>
      </w:r>
      <w:r>
        <w:rPr>
          <w:b/>
          <w:i/>
          <w:sz w:val="28"/>
          <w:szCs w:val="28"/>
        </w:rPr>
        <w:t>3</w:t>
      </w:r>
    </w:p>
    <w:p w:rsidR="00637B34" w:rsidRPr="00637B34" w:rsidRDefault="00637B34" w:rsidP="00637B34">
      <w:pPr>
        <w:spacing w:line="259" w:lineRule="auto"/>
        <w:jc w:val="both"/>
        <w:rPr>
          <w:rFonts w:ascii="Consolas" w:hAnsi="Consolas"/>
          <w:szCs w:val="28"/>
        </w:rPr>
      </w:pPr>
      <w:r w:rsidRPr="00637B34">
        <w:rPr>
          <w:rFonts w:ascii="Consolas" w:hAnsi="Consolas"/>
          <w:szCs w:val="28"/>
        </w:rPr>
        <w:t xml:space="preserve">        СЛЕД_СЕК</w:t>
      </w:r>
    </w:p>
    <w:p w:rsidR="00637B34" w:rsidRPr="00637B34" w:rsidRDefault="00637B34" w:rsidP="00637B34">
      <w:pPr>
        <w:spacing w:line="259" w:lineRule="auto"/>
        <w:jc w:val="both"/>
        <w:rPr>
          <w:rFonts w:ascii="Consolas" w:hAnsi="Consolas"/>
          <w:szCs w:val="28"/>
        </w:rPr>
      </w:pPr>
    </w:p>
    <w:p w:rsidR="00637B34" w:rsidRPr="00637B34" w:rsidRDefault="00637B34" w:rsidP="00637B34">
      <w:pPr>
        <w:spacing w:line="259" w:lineRule="auto"/>
        <w:jc w:val="both"/>
        <w:rPr>
          <w:rFonts w:ascii="Consolas" w:hAnsi="Consolas"/>
          <w:szCs w:val="28"/>
        </w:rPr>
      </w:pPr>
      <w:r w:rsidRPr="00637B34">
        <w:rPr>
          <w:rFonts w:ascii="Consolas" w:hAnsi="Consolas"/>
          <w:szCs w:val="28"/>
        </w:rPr>
        <w:t>Введите час: 24</w:t>
      </w:r>
    </w:p>
    <w:p w:rsidR="00637B34" w:rsidRDefault="00637B34" w:rsidP="00637B34">
      <w:pPr>
        <w:spacing w:line="259" w:lineRule="auto"/>
        <w:jc w:val="both"/>
        <w:rPr>
          <w:rFonts w:ascii="Consolas" w:hAnsi="Consolas"/>
          <w:szCs w:val="28"/>
        </w:rPr>
      </w:pPr>
      <w:r w:rsidRPr="00637B34">
        <w:rPr>
          <w:rFonts w:ascii="Consolas" w:hAnsi="Consolas"/>
          <w:szCs w:val="28"/>
        </w:rPr>
        <w:t>Ошибка ввода часа, попробуйте еще раз</w:t>
      </w:r>
    </w:p>
    <w:p w:rsidR="00CE076E" w:rsidRDefault="00CE076E" w:rsidP="00637B34">
      <w:pPr>
        <w:spacing w:line="259" w:lineRule="auto"/>
        <w:jc w:val="both"/>
        <w:rPr>
          <w:rFonts w:ascii="Consolas" w:hAnsi="Consolas"/>
          <w:szCs w:val="28"/>
        </w:rPr>
      </w:pPr>
    </w:p>
    <w:p w:rsidR="002B61A4" w:rsidRPr="002B61A4" w:rsidRDefault="00CE076E" w:rsidP="000F48E5">
      <w:pPr>
        <w:spacing w:after="160" w:line="259" w:lineRule="auto"/>
        <w:jc w:val="both"/>
        <w:rPr>
          <w:b/>
          <w:i/>
          <w:sz w:val="28"/>
          <w:szCs w:val="28"/>
        </w:rPr>
      </w:pPr>
      <w:r w:rsidRPr="007370EF">
        <w:rPr>
          <w:b/>
          <w:i/>
          <w:sz w:val="28"/>
          <w:szCs w:val="28"/>
        </w:rPr>
        <w:t>#</w:t>
      </w:r>
      <w:r>
        <w:rPr>
          <w:b/>
          <w:i/>
          <w:sz w:val="28"/>
          <w:szCs w:val="28"/>
        </w:rPr>
        <w:t>4</w:t>
      </w:r>
    </w:p>
    <w:p w:rsidR="000F48E5" w:rsidRPr="000F48E5" w:rsidRDefault="000F48E5" w:rsidP="000F48E5">
      <w:pPr>
        <w:spacing w:after="160" w:line="259" w:lineRule="auto"/>
        <w:jc w:val="both"/>
        <w:rPr>
          <w:rFonts w:ascii="Consolas" w:hAnsi="Consolas"/>
          <w:szCs w:val="28"/>
        </w:rPr>
      </w:pPr>
      <w:r w:rsidRPr="000F48E5">
        <w:rPr>
          <w:rFonts w:ascii="Consolas" w:hAnsi="Consolas"/>
          <w:szCs w:val="28"/>
        </w:rPr>
        <w:t xml:space="preserve">        СЛЕД_СЕК</w:t>
      </w:r>
    </w:p>
    <w:p w:rsidR="000F48E5" w:rsidRPr="000F48E5" w:rsidRDefault="000F48E5" w:rsidP="000F48E5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0F48E5" w:rsidRPr="000F48E5" w:rsidRDefault="000F48E5" w:rsidP="000F48E5">
      <w:pPr>
        <w:spacing w:after="160" w:line="259" w:lineRule="auto"/>
        <w:jc w:val="both"/>
        <w:rPr>
          <w:rFonts w:ascii="Consolas" w:hAnsi="Consolas"/>
          <w:szCs w:val="28"/>
        </w:rPr>
      </w:pPr>
      <w:r w:rsidRPr="000F48E5">
        <w:rPr>
          <w:rFonts w:ascii="Consolas" w:hAnsi="Consolas"/>
          <w:szCs w:val="28"/>
        </w:rPr>
        <w:t>Введите час: 23</w:t>
      </w:r>
    </w:p>
    <w:p w:rsidR="000F48E5" w:rsidRPr="000F48E5" w:rsidRDefault="000F48E5" w:rsidP="000F48E5">
      <w:pPr>
        <w:spacing w:after="160" w:line="259" w:lineRule="auto"/>
        <w:jc w:val="both"/>
        <w:rPr>
          <w:rFonts w:ascii="Consolas" w:hAnsi="Consolas"/>
          <w:szCs w:val="28"/>
        </w:rPr>
      </w:pPr>
      <w:r w:rsidRPr="000F48E5">
        <w:rPr>
          <w:rFonts w:ascii="Consolas" w:hAnsi="Consolas"/>
          <w:szCs w:val="28"/>
        </w:rPr>
        <w:t>Введите минуту: -10</w:t>
      </w:r>
    </w:p>
    <w:p w:rsidR="00CE076E" w:rsidRDefault="000F48E5" w:rsidP="000F48E5">
      <w:pPr>
        <w:spacing w:after="160" w:line="259" w:lineRule="auto"/>
        <w:jc w:val="both"/>
        <w:rPr>
          <w:rFonts w:ascii="Consolas" w:hAnsi="Consolas"/>
          <w:szCs w:val="28"/>
        </w:rPr>
      </w:pPr>
      <w:r w:rsidRPr="000F48E5">
        <w:rPr>
          <w:rFonts w:ascii="Consolas" w:hAnsi="Consolas"/>
          <w:szCs w:val="28"/>
        </w:rPr>
        <w:t>Ошибка ввода минуты, попробуйте еще раз</w:t>
      </w:r>
    </w:p>
    <w:p w:rsidR="002B61A4" w:rsidRDefault="002B61A4" w:rsidP="000F48E5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2B61A4" w:rsidRPr="002B61A4" w:rsidRDefault="002B61A4" w:rsidP="002B61A4">
      <w:pPr>
        <w:spacing w:after="160" w:line="259" w:lineRule="auto"/>
        <w:jc w:val="both"/>
        <w:rPr>
          <w:b/>
          <w:i/>
          <w:sz w:val="28"/>
          <w:szCs w:val="28"/>
        </w:rPr>
      </w:pPr>
      <w:r w:rsidRPr="007370EF">
        <w:rPr>
          <w:b/>
          <w:i/>
          <w:sz w:val="28"/>
          <w:szCs w:val="28"/>
        </w:rPr>
        <w:t>#</w:t>
      </w:r>
      <w:r>
        <w:rPr>
          <w:b/>
          <w:i/>
          <w:sz w:val="28"/>
          <w:szCs w:val="28"/>
        </w:rPr>
        <w:t>5</w:t>
      </w:r>
    </w:p>
    <w:p w:rsidR="002B61A4" w:rsidRP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 xml:space="preserve">        СЛЕД_СЕК</w:t>
      </w:r>
    </w:p>
    <w:p w:rsidR="002B61A4" w:rsidRP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2B61A4" w:rsidRP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>Введите час: 23</w:t>
      </w:r>
    </w:p>
    <w:p w:rsidR="002B61A4" w:rsidRP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>Введите минуту: 59</w:t>
      </w:r>
    </w:p>
    <w:p w:rsidR="002B61A4" w:rsidRP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>Введите секунду: 60</w:t>
      </w:r>
    </w:p>
    <w:p w:rsidR="002B61A4" w:rsidRDefault="002B61A4" w:rsidP="002B61A4">
      <w:pPr>
        <w:spacing w:after="160" w:line="259" w:lineRule="auto"/>
        <w:jc w:val="both"/>
        <w:rPr>
          <w:rFonts w:ascii="Consolas" w:hAnsi="Consolas"/>
          <w:szCs w:val="28"/>
        </w:rPr>
      </w:pPr>
      <w:r w:rsidRPr="002B61A4">
        <w:rPr>
          <w:rFonts w:ascii="Consolas" w:hAnsi="Consolas"/>
          <w:szCs w:val="28"/>
        </w:rPr>
        <w:t>Ошибка ввода секунды, попробуйте еще раз</w:t>
      </w:r>
    </w:p>
    <w:p w:rsidR="008B5343" w:rsidRDefault="008B5343" w:rsidP="002B61A4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8B5343" w:rsidRDefault="008B5343" w:rsidP="002B61A4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9B7842" w:rsidRDefault="009B7842" w:rsidP="002B61A4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9B7842" w:rsidRDefault="009B7842" w:rsidP="002B61A4">
      <w:pPr>
        <w:spacing w:after="160" w:line="259" w:lineRule="auto"/>
        <w:jc w:val="both"/>
        <w:rPr>
          <w:rFonts w:ascii="Consolas" w:hAnsi="Consolas"/>
          <w:szCs w:val="28"/>
        </w:rPr>
      </w:pPr>
    </w:p>
    <w:p w:rsidR="008B5343" w:rsidRDefault="008B5343" w:rsidP="008B5343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ча</w:t>
      </w:r>
      <w:r w:rsidR="006B75D3">
        <w:rPr>
          <w:b/>
          <w:sz w:val="28"/>
          <w:szCs w:val="28"/>
        </w:rPr>
        <w:t xml:space="preserve"> 1.2</w:t>
      </w:r>
    </w:p>
    <w:p w:rsidR="009312D3" w:rsidRDefault="001456B7" w:rsidP="009312D3">
      <w:pPr>
        <w:pStyle w:val="af2"/>
        <w:ind w:firstLine="708"/>
      </w:pPr>
      <w:r>
        <w:t>Ввести структуру для регистрации автомашин. Она должна иметь следующие поля: - дату регистрации (структура с полями - день, месяц, год);</w:t>
      </w:r>
    </w:p>
    <w:p w:rsidR="001456B7" w:rsidRDefault="001456B7" w:rsidP="009312D3">
      <w:pPr>
        <w:pStyle w:val="af2"/>
        <w:ind w:firstLine="708"/>
      </w:pPr>
      <w:r>
        <w:t>- марку машины;</w:t>
      </w:r>
    </w:p>
    <w:p w:rsidR="001456B7" w:rsidRDefault="001456B7" w:rsidP="001456B7">
      <w:pPr>
        <w:pStyle w:val="af2"/>
        <w:ind w:firstLine="708"/>
      </w:pPr>
      <w:r>
        <w:t>- год выпуска;</w:t>
      </w:r>
    </w:p>
    <w:p w:rsidR="001456B7" w:rsidRDefault="001456B7" w:rsidP="001456B7">
      <w:pPr>
        <w:pStyle w:val="af2"/>
        <w:ind w:firstLine="708"/>
      </w:pPr>
      <w:r>
        <w:t>- цвет;</w:t>
      </w:r>
    </w:p>
    <w:p w:rsidR="001456B7" w:rsidRDefault="001456B7" w:rsidP="001456B7">
      <w:pPr>
        <w:pStyle w:val="af2"/>
        <w:ind w:firstLine="708"/>
      </w:pPr>
      <w:r>
        <w:t>- номер.</w:t>
      </w:r>
    </w:p>
    <w:p w:rsidR="001456B7" w:rsidRDefault="001456B7" w:rsidP="001456B7">
      <w:pPr>
        <w:pStyle w:val="af2"/>
        <w:ind w:firstLine="708"/>
      </w:pPr>
      <w:r>
        <w:t>Написать и протестировать функции:</w:t>
      </w:r>
    </w:p>
    <w:p w:rsidR="001456B7" w:rsidRDefault="001456B7" w:rsidP="001456B7">
      <w:pPr>
        <w:pStyle w:val="af2"/>
        <w:ind w:firstLine="708"/>
      </w:pPr>
      <w:r>
        <w:t xml:space="preserve">- регистрация новой машины; </w:t>
      </w:r>
    </w:p>
    <w:p w:rsidR="001456B7" w:rsidRDefault="001456B7" w:rsidP="001456B7">
      <w:pPr>
        <w:pStyle w:val="af2"/>
        <w:ind w:firstLine="708"/>
      </w:pPr>
      <w:r>
        <w:t>- удаление машины из регистрационного списка;</w:t>
      </w:r>
    </w:p>
    <w:p w:rsidR="00DE438E" w:rsidRDefault="001456B7" w:rsidP="00DE438E">
      <w:pPr>
        <w:pStyle w:val="af2"/>
        <w:ind w:firstLine="708"/>
      </w:pPr>
      <w:r>
        <w:t>- поиск машины по любой из комбинаций признаков.</w:t>
      </w:r>
    </w:p>
    <w:p w:rsidR="00DE438E" w:rsidRDefault="00DE438E" w:rsidP="00DE438E">
      <w:pPr>
        <w:pStyle w:val="af2"/>
      </w:pPr>
    </w:p>
    <w:p w:rsidR="00692CC4" w:rsidRDefault="00692CC4" w:rsidP="00AD688E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 w:rsidR="00AD688E">
        <w:rPr>
          <w:b/>
          <w:sz w:val="28"/>
          <w:szCs w:val="28"/>
          <w:lang w:val="en-US"/>
        </w:rPr>
        <w:t>:</w:t>
      </w:r>
    </w:p>
    <w:p w:rsidR="00AD688E" w:rsidRDefault="00AD688E" w:rsidP="00AD688E">
      <w:pPr>
        <w:spacing w:after="160" w:line="259" w:lineRule="auto"/>
        <w:rPr>
          <w:b/>
          <w:sz w:val="28"/>
          <w:szCs w:val="28"/>
          <w:lang w:val="en-US"/>
        </w:rPr>
      </w:pPr>
    </w:p>
    <w:p w:rsidR="00AD688E" w:rsidRDefault="00773B37" w:rsidP="003726AA">
      <w:pPr>
        <w:spacing w:after="160" w:line="259" w:lineRule="auto"/>
        <w:jc w:val="center"/>
      </w:pPr>
      <w:r>
        <w:object w:dxaOrig="8243" w:dyaOrig="6300">
          <v:shape id="_x0000_i1029" type="#_x0000_t75" style="width:412.5pt;height:315pt" o:ole="">
            <v:imagedata r:id="rId16" o:title=""/>
          </v:shape>
          <o:OLEObject Type="Embed" ProgID="Visio.Drawing.15" ShapeID="_x0000_i1029" DrawAspect="Content" ObjectID="_1667578802" r:id="rId17"/>
        </w:object>
      </w:r>
    </w:p>
    <w:p w:rsidR="00C2781E" w:rsidRDefault="00C2781E" w:rsidP="00AD688E">
      <w:pPr>
        <w:spacing w:after="160" w:line="259" w:lineRule="auto"/>
      </w:pPr>
    </w:p>
    <w:p w:rsidR="00C2781E" w:rsidRDefault="00C2781E" w:rsidP="00AD688E">
      <w:pPr>
        <w:spacing w:after="160" w:line="259" w:lineRule="auto"/>
      </w:pPr>
    </w:p>
    <w:p w:rsidR="00C2781E" w:rsidRDefault="006A4CA7" w:rsidP="003726AA">
      <w:pPr>
        <w:spacing w:after="160" w:line="259" w:lineRule="auto"/>
        <w:jc w:val="center"/>
      </w:pPr>
      <w:r>
        <w:object w:dxaOrig="6612" w:dyaOrig="14376">
          <v:shape id="_x0000_i1030" type="#_x0000_t75" style="width:330.75pt;height:718.5pt" o:ole="">
            <v:imagedata r:id="rId18" o:title=""/>
          </v:shape>
          <o:OLEObject Type="Embed" ProgID="Visio.Drawing.15" ShapeID="_x0000_i1030" DrawAspect="Content" ObjectID="_1667578803" r:id="rId19"/>
        </w:object>
      </w:r>
    </w:p>
    <w:p w:rsidR="001222D4" w:rsidRDefault="006A4CA7" w:rsidP="003726AA">
      <w:pPr>
        <w:spacing w:after="160" w:line="259" w:lineRule="auto"/>
        <w:jc w:val="center"/>
      </w:pPr>
      <w:r>
        <w:object w:dxaOrig="8531" w:dyaOrig="14100">
          <v:shape id="_x0000_i1031" type="#_x0000_t75" style="width:426.75pt;height:705.75pt" o:ole="">
            <v:imagedata r:id="rId20" o:title=""/>
          </v:shape>
          <o:OLEObject Type="Embed" ProgID="Visio.Drawing.15" ShapeID="_x0000_i1031" DrawAspect="Content" ObjectID="_1667578804" r:id="rId21"/>
        </w:object>
      </w:r>
    </w:p>
    <w:p w:rsidR="000403F7" w:rsidRDefault="0078202D" w:rsidP="003726AA">
      <w:pPr>
        <w:spacing w:after="160" w:line="259" w:lineRule="auto"/>
        <w:jc w:val="center"/>
      </w:pPr>
      <w:r>
        <w:object w:dxaOrig="9348" w:dyaOrig="9228">
          <v:shape id="_x0000_i1032" type="#_x0000_t75" style="width:467.25pt;height:461.25pt" o:ole="">
            <v:imagedata r:id="rId22" o:title=""/>
          </v:shape>
          <o:OLEObject Type="Embed" ProgID="Visio.Drawing.15" ShapeID="_x0000_i1032" DrawAspect="Content" ObjectID="_1667578805" r:id="rId23"/>
        </w:object>
      </w:r>
    </w:p>
    <w:p w:rsidR="0078202D" w:rsidRDefault="0078202D" w:rsidP="00AD688E">
      <w:pPr>
        <w:spacing w:after="160" w:line="259" w:lineRule="auto"/>
      </w:pPr>
    </w:p>
    <w:p w:rsidR="009637C1" w:rsidRPr="00EB2A68" w:rsidRDefault="009637C1" w:rsidP="00E552C1">
      <w:pPr>
        <w:pStyle w:val="af0"/>
        <w:rPr>
          <w:lang w:val="en-US"/>
        </w:rPr>
      </w:pPr>
      <w:r>
        <w:t>Листинг</w:t>
      </w:r>
      <w:r w:rsidRPr="00EB2A68">
        <w:rPr>
          <w:lang w:val="en-US"/>
        </w:rPr>
        <w:t>:</w:t>
      </w:r>
    </w:p>
    <w:p w:rsidR="00912144" w:rsidRDefault="009637C1" w:rsidP="00D76B00">
      <w:pPr>
        <w:pStyle w:val="af4"/>
      </w:pPr>
      <w:r w:rsidRPr="0047077D">
        <w:t>Problem</w:t>
      </w:r>
      <w:r>
        <w:t>2</w:t>
      </w:r>
      <w:r w:rsidRPr="0047077D">
        <w:t>.cpp:</w:t>
      </w:r>
    </w:p>
    <w:p w:rsid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Refresh.h</w:t>
      </w:r>
      <w:proofErr w:type="spellEnd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 = 255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BRAND = 50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YEAR = 5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COLOR = 15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NUMBER = 10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struc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date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11] {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0.00.000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brand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BRAND]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year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YEAR]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color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COLOR]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number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NUMBER]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registration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output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delete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search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2(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\t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Автомашины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* list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MAXLEN]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0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com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com != 4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Список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команд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 xml:space="preserve">"   0.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Вывод списка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 xml:space="preserve">   1. Добавление новой машины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 xml:space="preserve">   2. Удаление машины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 xml:space="preserve">   3. Поиск машины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 xml:space="preserve">   4. Выход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номер команды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m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Автомашины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switch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com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0: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output(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list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1: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registration(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list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Автомашины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2: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delete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list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3: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search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list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list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registration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amp;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lastRenderedPageBreak/>
        <w:tab/>
      </w:r>
      <w:proofErr w:type="spellStart"/>
      <w:r w:rsidRPr="00130A2A">
        <w:rPr>
          <w:rFonts w:ascii="Courier New" w:eastAsiaTheme="minorHAnsi" w:hAnsi="Courier New" w:cs="Courier New"/>
          <w:color w:val="2B91AF"/>
          <w:lang w:eastAsia="en-US"/>
        </w:rPr>
        <w:t>car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newcar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дату регистрации машины в формате ДД:ММ:ГГГГ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newcar.date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марку машины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newcar.brand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год выпуска машины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newcar.year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цвет машины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newcar.color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номер машины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ewcar.numbe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ewca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++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output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Список машин: дата регистрации / марка / выпуск / цвет / номер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.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date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brand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yea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colo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numbe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delete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&amp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outp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spellStart"/>
      <w:proofErr w:type="gramEnd"/>
      <w:r w:rsidRPr="00130A2A">
        <w:rPr>
          <w:rFonts w:ascii="Courier New" w:eastAsiaTheme="minorHAnsi" w:hAnsi="Courier New" w:cs="Courier New"/>
          <w:color w:val="808080"/>
          <w:lang w:eastAsia="en-US"/>
        </w:rPr>
        <w:t>lis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,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Введите номер машины, которую хотите удалить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gt;=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||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lt; 0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Данный номер отсутствует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num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- 1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+ 1]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proofErr w:type="gramEnd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=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{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--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Автомашины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voi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arsearch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2B91AF"/>
          <w:lang w:val="en-US" w:eastAsia="en-US"/>
        </w:rPr>
        <w:t>car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[], 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2B91AF"/>
          <w:lang w:eastAsia="en-US"/>
        </w:rPr>
        <w:t>car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search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{</w:t>
      </w:r>
      <w:proofErr w:type="gramEnd"/>
      <w:r w:rsidRPr="00130A2A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Заполните поля (если поле не используется в поиске, введите 0)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130A2A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130A2A">
        <w:rPr>
          <w:rFonts w:ascii="Courier New" w:eastAsiaTheme="minorHAnsi" w:hAnsi="Courier New" w:cs="Courier New"/>
          <w:color w:val="A31515"/>
          <w:lang w:eastAsia="en-US"/>
        </w:rPr>
        <w:t>Дата регистрации: "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130A2A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130A2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eastAsia="en-US"/>
        </w:rPr>
        <w:t>search.date</w:t>
      </w:r>
      <w:proofErr w:type="spellEnd"/>
      <w:r w:rsidRPr="00130A2A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Марка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brand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Год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выпуска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yea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Цвет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colo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Номер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numbe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Удалось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eastAsia="en-US"/>
        </w:rPr>
        <w:t>найти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0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&lt; </w:t>
      </w:r>
      <w:proofErr w:type="spellStart"/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en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++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found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date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date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date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brand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brand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brand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yea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year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yea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colo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color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colo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numbe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0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) &amp;&amp;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number,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search.number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)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130A2A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(found)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130A2A" w:rsidRPr="00130A2A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date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brand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yea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colo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A31515"/>
          <w:lang w:val="en-US" w:eastAsia="en-US"/>
        </w:rPr>
        <w:t>" / "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130A2A">
        <w:rPr>
          <w:rFonts w:ascii="Courier New" w:eastAsiaTheme="minorHAnsi" w:hAnsi="Courier New" w:cs="Courier New"/>
          <w:color w:val="808080"/>
          <w:lang w:val="en-US" w:eastAsia="en-US"/>
        </w:rPr>
        <w:t>list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[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i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].number </w:t>
      </w:r>
      <w:r w:rsidRPr="00130A2A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130A2A" w:rsidRPr="00EB2A68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130A2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130A2A" w:rsidRPr="00EB2A68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130A2A" w:rsidRPr="00EB2A68" w:rsidRDefault="00130A2A" w:rsidP="00130A2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spellStart"/>
      <w:proofErr w:type="gramStart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EB2A68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EB2A68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D76B00" w:rsidRDefault="00130A2A" w:rsidP="00130A2A">
      <w:pPr>
        <w:pStyle w:val="af6"/>
      </w:pPr>
      <w:r w:rsidRPr="00130A2A">
        <w:t>}</w:t>
      </w:r>
    </w:p>
    <w:p w:rsidR="00F27D7B" w:rsidRDefault="00F27D7B" w:rsidP="00130A2A">
      <w:pPr>
        <w:pStyle w:val="af6"/>
      </w:pPr>
    </w:p>
    <w:p w:rsidR="0027663A" w:rsidRDefault="009E320D" w:rsidP="009E320D">
      <w:pPr>
        <w:pStyle w:val="af4"/>
      </w:pPr>
      <w:r w:rsidRPr="0047077D">
        <w:t>Problem</w:t>
      </w:r>
      <w:r>
        <w:t>2.h</w:t>
      </w:r>
      <w:r w:rsidRPr="0047077D">
        <w:t>:</w:t>
      </w:r>
    </w:p>
    <w:p w:rsid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7663A">
        <w:rPr>
          <w:rFonts w:ascii="Courier New" w:eastAsiaTheme="minorHAnsi" w:hAnsi="Courier New" w:cs="Courier New"/>
          <w:color w:val="808080"/>
          <w:lang w:val="en-US" w:eastAsia="en-US"/>
        </w:rPr>
        <w:t>#pragma</w:t>
      </w:r>
      <w:r w:rsidRPr="0027663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7663A">
        <w:rPr>
          <w:rFonts w:ascii="Courier New" w:eastAsiaTheme="minorHAnsi" w:hAnsi="Courier New" w:cs="Courier New"/>
          <w:color w:val="808080"/>
          <w:lang w:val="en-US" w:eastAsia="en-US"/>
        </w:rPr>
        <w:t>once</w:t>
      </w: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7663A">
        <w:rPr>
          <w:rFonts w:ascii="Courier New" w:eastAsiaTheme="minorHAnsi" w:hAnsi="Courier New" w:cs="Courier New"/>
          <w:color w:val="808080"/>
          <w:lang w:val="en-US" w:eastAsia="en-US"/>
        </w:rPr>
        <w:t>#</w:t>
      </w:r>
      <w:proofErr w:type="spellStart"/>
      <w:r w:rsidRPr="0027663A">
        <w:rPr>
          <w:rFonts w:ascii="Courier New" w:eastAsiaTheme="minorHAnsi" w:hAnsi="Courier New" w:cs="Courier New"/>
          <w:color w:val="808080"/>
          <w:lang w:val="en-US" w:eastAsia="en-US"/>
        </w:rPr>
        <w:t>ifndef</w:t>
      </w:r>
      <w:proofErr w:type="spellEnd"/>
      <w:r w:rsidRPr="0027663A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2_H</w:t>
      </w: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27663A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27663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27663A">
        <w:rPr>
          <w:rFonts w:ascii="Courier New" w:eastAsiaTheme="minorHAnsi" w:hAnsi="Courier New" w:cs="Courier New"/>
          <w:color w:val="6F008A"/>
          <w:lang w:val="en-US" w:eastAsia="en-US"/>
        </w:rPr>
        <w:t>PROBLEM2_H</w:t>
      </w: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27663A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27663A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2();</w:t>
      </w:r>
    </w:p>
    <w:p w:rsidR="0027663A" w:rsidRPr="0027663A" w:rsidRDefault="0027663A" w:rsidP="0027663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27663A" w:rsidRPr="00C23E07" w:rsidRDefault="0027663A" w:rsidP="0027663A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lang w:eastAsia="en-US"/>
        </w:rPr>
      </w:pPr>
      <w:r w:rsidRPr="00C23E07">
        <w:rPr>
          <w:rFonts w:ascii="Courier New" w:eastAsiaTheme="minorHAnsi" w:hAnsi="Courier New" w:cs="Courier New"/>
          <w:b w:val="0"/>
          <w:i w:val="0"/>
          <w:color w:val="808080"/>
          <w:sz w:val="24"/>
          <w:lang w:eastAsia="en-US"/>
        </w:rPr>
        <w:t>#</w:t>
      </w:r>
      <w:proofErr w:type="spellStart"/>
      <w:r w:rsidRPr="00C23E07">
        <w:rPr>
          <w:rFonts w:ascii="Courier New" w:eastAsiaTheme="minorHAnsi" w:hAnsi="Courier New" w:cs="Courier New"/>
          <w:b w:val="0"/>
          <w:i w:val="0"/>
          <w:color w:val="808080"/>
          <w:sz w:val="24"/>
          <w:lang w:eastAsia="en-US"/>
        </w:rPr>
        <w:t>endif</w:t>
      </w:r>
      <w:proofErr w:type="spellEnd"/>
      <w:r w:rsidRPr="00C23E07"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  <w:t xml:space="preserve"> </w:t>
      </w:r>
      <w:r w:rsidRPr="00C23E07">
        <w:rPr>
          <w:rFonts w:ascii="Courier New" w:eastAsiaTheme="minorHAnsi" w:hAnsi="Courier New" w:cs="Courier New"/>
          <w:b w:val="0"/>
          <w:i w:val="0"/>
          <w:color w:val="008000"/>
          <w:sz w:val="24"/>
          <w:lang w:eastAsia="en-US"/>
        </w:rPr>
        <w:t>/</w:t>
      </w:r>
      <w:proofErr w:type="gramStart"/>
      <w:r w:rsidRPr="00C23E07">
        <w:rPr>
          <w:rFonts w:ascii="Courier New" w:eastAsiaTheme="minorHAnsi" w:hAnsi="Courier New" w:cs="Courier New"/>
          <w:b w:val="0"/>
          <w:i w:val="0"/>
          <w:color w:val="008000"/>
          <w:sz w:val="24"/>
          <w:lang w:eastAsia="en-US"/>
        </w:rPr>
        <w:t>/ !PROBLEM2</w:t>
      </w:r>
      <w:proofErr w:type="gramEnd"/>
      <w:r w:rsidRPr="00C23E07">
        <w:rPr>
          <w:rFonts w:ascii="Courier New" w:eastAsiaTheme="minorHAnsi" w:hAnsi="Courier New" w:cs="Courier New"/>
          <w:b w:val="0"/>
          <w:i w:val="0"/>
          <w:color w:val="008000"/>
          <w:sz w:val="24"/>
          <w:lang w:eastAsia="en-US"/>
        </w:rPr>
        <w:t>_H</w:t>
      </w:r>
    </w:p>
    <w:p w:rsidR="00D74F7F" w:rsidRDefault="00D74F7F" w:rsidP="0027663A">
      <w:pPr>
        <w:pStyle w:val="af4"/>
        <w:rPr>
          <w:rFonts w:ascii="Courier New" w:eastAsiaTheme="minorHAnsi" w:hAnsi="Courier New" w:cs="Courier New"/>
          <w:color w:val="008000"/>
          <w:sz w:val="24"/>
          <w:lang w:eastAsia="en-US"/>
        </w:rPr>
      </w:pPr>
    </w:p>
    <w:p w:rsidR="00D74F7F" w:rsidRPr="00EB2A68" w:rsidRDefault="00D74F7F" w:rsidP="00413DBC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4D1DFC" w:rsidRPr="004D1DFC" w:rsidRDefault="004D1DFC" w:rsidP="004D1DFC">
      <w:pPr>
        <w:pStyle w:val="af8"/>
      </w:pPr>
      <w:r w:rsidRPr="00EB2A68">
        <w:rPr>
          <w:lang w:val="en-US"/>
        </w:rPr>
        <w:t xml:space="preserve">        </w:t>
      </w:r>
      <w:r w:rsidRPr="004D1DFC">
        <w:t>Автомашины</w:t>
      </w:r>
    </w:p>
    <w:p w:rsidR="004D1DFC" w:rsidRPr="004D1DFC" w:rsidRDefault="004D1DFC" w:rsidP="004D1DFC">
      <w:pPr>
        <w:pStyle w:val="af8"/>
      </w:pPr>
    </w:p>
    <w:p w:rsidR="004D1DFC" w:rsidRPr="004D1DFC" w:rsidRDefault="004D1DFC" w:rsidP="004D1DFC">
      <w:pPr>
        <w:pStyle w:val="af8"/>
      </w:pPr>
      <w:r w:rsidRPr="004D1DFC">
        <w:t>Список команд:</w:t>
      </w:r>
    </w:p>
    <w:p w:rsidR="004D1DFC" w:rsidRPr="004D1DFC" w:rsidRDefault="004D1DFC" w:rsidP="004D1DFC">
      <w:pPr>
        <w:pStyle w:val="af8"/>
      </w:pPr>
      <w:r w:rsidRPr="004D1DFC">
        <w:t xml:space="preserve">   0. Вывод списка</w:t>
      </w:r>
    </w:p>
    <w:p w:rsidR="004D1DFC" w:rsidRPr="004D1DFC" w:rsidRDefault="004D1DFC" w:rsidP="004D1DFC">
      <w:pPr>
        <w:pStyle w:val="af8"/>
      </w:pPr>
      <w:r w:rsidRPr="004D1DFC">
        <w:t xml:space="preserve">   1. Добавление новой машины</w:t>
      </w:r>
    </w:p>
    <w:p w:rsidR="004D1DFC" w:rsidRPr="00EB2A68" w:rsidRDefault="004D1DFC" w:rsidP="004D1DFC">
      <w:pPr>
        <w:pStyle w:val="af8"/>
      </w:pPr>
      <w:r w:rsidRPr="004D1DFC">
        <w:t xml:space="preserve">   </w:t>
      </w:r>
      <w:r w:rsidRPr="00EB2A68">
        <w:t>2. Удаление машины</w:t>
      </w:r>
    </w:p>
    <w:p w:rsidR="004D1DFC" w:rsidRPr="00EB2A68" w:rsidRDefault="004D1DFC" w:rsidP="004D1DFC">
      <w:pPr>
        <w:pStyle w:val="af8"/>
      </w:pPr>
      <w:r w:rsidRPr="00EB2A68">
        <w:t xml:space="preserve">   3. Поиск машины</w:t>
      </w:r>
    </w:p>
    <w:p w:rsidR="004D1DFC" w:rsidRPr="00EB2A68" w:rsidRDefault="004D1DFC" w:rsidP="004D1DFC">
      <w:pPr>
        <w:pStyle w:val="af8"/>
      </w:pPr>
      <w:r w:rsidRPr="00EB2A68">
        <w:t xml:space="preserve">   4. Выход</w:t>
      </w:r>
    </w:p>
    <w:p w:rsidR="004D1DFC" w:rsidRPr="00EB2A68" w:rsidRDefault="004D1DFC" w:rsidP="004D1DFC">
      <w:pPr>
        <w:pStyle w:val="af8"/>
      </w:pPr>
    </w:p>
    <w:p w:rsidR="00413DBC" w:rsidRPr="00EB2A68" w:rsidRDefault="004D1DFC" w:rsidP="004D1DFC">
      <w:pPr>
        <w:pStyle w:val="af8"/>
      </w:pPr>
      <w:r w:rsidRPr="00EB2A68">
        <w:t>Введите номер команды:</w:t>
      </w:r>
    </w:p>
    <w:p w:rsidR="009008A4" w:rsidRPr="00EB2A68" w:rsidRDefault="009008A4" w:rsidP="004D1DFC">
      <w:pPr>
        <w:pStyle w:val="af8"/>
      </w:pPr>
    </w:p>
    <w:p w:rsidR="009008A4" w:rsidRDefault="00125FCE" w:rsidP="009008A4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1 и последующем заполнении</w:t>
      </w:r>
      <w:r w:rsidRPr="00125FCE">
        <w:rPr>
          <w:b/>
          <w:i/>
          <w:sz w:val="28"/>
          <w:szCs w:val="28"/>
        </w:rPr>
        <w:t>:</w:t>
      </w:r>
    </w:p>
    <w:p w:rsidR="00420C32" w:rsidRPr="00EB2A68" w:rsidRDefault="00420C32" w:rsidP="009008A4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ервый раз</w:t>
      </w:r>
      <w:r w:rsidRPr="00EB2A68">
        <w:rPr>
          <w:b/>
          <w:i/>
          <w:sz w:val="28"/>
          <w:szCs w:val="28"/>
        </w:rPr>
        <w:t>:</w:t>
      </w:r>
    </w:p>
    <w:p w:rsidR="00206668" w:rsidRDefault="00206668" w:rsidP="00125FCE">
      <w:pPr>
        <w:pStyle w:val="af8"/>
        <w:rPr>
          <w:rFonts w:ascii="Times New Roman" w:hAnsi="Times New Roman"/>
          <w:b/>
          <w:i/>
          <w:sz w:val="28"/>
        </w:rPr>
      </w:pPr>
    </w:p>
    <w:p w:rsidR="00125FCE" w:rsidRPr="00125FCE" w:rsidRDefault="00125FCE" w:rsidP="00125FCE">
      <w:pPr>
        <w:pStyle w:val="af8"/>
      </w:pPr>
      <w:r w:rsidRPr="00125FCE">
        <w:t xml:space="preserve">        Автомашины</w:t>
      </w:r>
    </w:p>
    <w:p w:rsidR="00125FCE" w:rsidRPr="00125FCE" w:rsidRDefault="00125FCE" w:rsidP="00125FCE">
      <w:pPr>
        <w:pStyle w:val="af8"/>
      </w:pPr>
    </w:p>
    <w:p w:rsidR="00125FCE" w:rsidRPr="00125FCE" w:rsidRDefault="00125FCE" w:rsidP="00125FCE">
      <w:pPr>
        <w:pStyle w:val="af8"/>
      </w:pPr>
      <w:r w:rsidRPr="00125FCE">
        <w:t xml:space="preserve">Введите дату регистрации машины в формате </w:t>
      </w:r>
      <w:proofErr w:type="gramStart"/>
      <w:r w:rsidRPr="00125FCE">
        <w:t>ДД:ММ</w:t>
      </w:r>
      <w:proofErr w:type="gramEnd"/>
      <w:r w:rsidRPr="00125FCE">
        <w:t>:ГГГГ: 28.02.2020</w:t>
      </w:r>
    </w:p>
    <w:p w:rsidR="00125FCE" w:rsidRPr="00125FCE" w:rsidRDefault="00125FCE" w:rsidP="00125FCE">
      <w:pPr>
        <w:pStyle w:val="af8"/>
      </w:pPr>
      <w:r w:rsidRPr="00125FCE">
        <w:t>Введите марку машины: VAZ</w:t>
      </w:r>
    </w:p>
    <w:p w:rsidR="00125FCE" w:rsidRPr="00125FCE" w:rsidRDefault="00125FCE" w:rsidP="00125FCE">
      <w:pPr>
        <w:pStyle w:val="af8"/>
      </w:pPr>
      <w:r w:rsidRPr="00125FCE">
        <w:t>Введите год выпуска машины: 2004</w:t>
      </w:r>
    </w:p>
    <w:p w:rsidR="00125FCE" w:rsidRPr="00125FCE" w:rsidRDefault="00125FCE" w:rsidP="00125FCE">
      <w:pPr>
        <w:pStyle w:val="af8"/>
      </w:pPr>
      <w:r w:rsidRPr="00125FCE">
        <w:t xml:space="preserve">Введите цвет машины: </w:t>
      </w:r>
      <w:proofErr w:type="spellStart"/>
      <w:r w:rsidRPr="00125FCE">
        <w:t>Blue</w:t>
      </w:r>
      <w:proofErr w:type="spellEnd"/>
    </w:p>
    <w:p w:rsidR="00125FCE" w:rsidRDefault="00125FCE" w:rsidP="00125FCE">
      <w:pPr>
        <w:pStyle w:val="af8"/>
      </w:pPr>
      <w:r w:rsidRPr="00125FCE">
        <w:t>Введите номер машины: B217RO</w:t>
      </w:r>
    </w:p>
    <w:p w:rsidR="00551221" w:rsidRDefault="00551221" w:rsidP="00125FCE">
      <w:pPr>
        <w:pStyle w:val="af8"/>
      </w:pPr>
    </w:p>
    <w:p w:rsidR="00551221" w:rsidRPr="003B59B5" w:rsidRDefault="00551221" w:rsidP="003B59B5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Второй раз</w:t>
      </w:r>
      <w:r w:rsidRPr="003B59B5">
        <w:rPr>
          <w:b/>
          <w:i/>
          <w:sz w:val="28"/>
          <w:szCs w:val="28"/>
        </w:rPr>
        <w:t>:</w:t>
      </w:r>
    </w:p>
    <w:p w:rsidR="003B59B5" w:rsidRDefault="003B59B5" w:rsidP="003B59B5">
      <w:pPr>
        <w:pStyle w:val="af8"/>
      </w:pPr>
    </w:p>
    <w:p w:rsidR="003B59B5" w:rsidRPr="003B59B5" w:rsidRDefault="003B59B5" w:rsidP="003B59B5">
      <w:pPr>
        <w:pStyle w:val="af8"/>
      </w:pPr>
      <w:r w:rsidRPr="003B59B5">
        <w:t xml:space="preserve">        Автомашины</w:t>
      </w:r>
    </w:p>
    <w:p w:rsidR="003B59B5" w:rsidRPr="003B59B5" w:rsidRDefault="003B59B5" w:rsidP="003B59B5">
      <w:pPr>
        <w:pStyle w:val="af8"/>
      </w:pPr>
    </w:p>
    <w:p w:rsidR="003B59B5" w:rsidRPr="003B59B5" w:rsidRDefault="003B59B5" w:rsidP="003B59B5">
      <w:pPr>
        <w:pStyle w:val="af8"/>
      </w:pPr>
      <w:r w:rsidRPr="003B59B5">
        <w:t xml:space="preserve">Введите дату регистрации машины в формате </w:t>
      </w:r>
      <w:proofErr w:type="gramStart"/>
      <w:r w:rsidRPr="003B59B5">
        <w:t>ДД:ММ</w:t>
      </w:r>
      <w:proofErr w:type="gramEnd"/>
      <w:r w:rsidRPr="003B59B5">
        <w:t>:ГГГГ: 15.05.2014</w:t>
      </w:r>
    </w:p>
    <w:p w:rsidR="003B59B5" w:rsidRPr="003B59B5" w:rsidRDefault="003B59B5" w:rsidP="003B59B5">
      <w:pPr>
        <w:pStyle w:val="af8"/>
      </w:pPr>
      <w:r w:rsidRPr="003B59B5">
        <w:t xml:space="preserve">Введите марку машины: </w:t>
      </w:r>
      <w:r w:rsidRPr="003B59B5">
        <w:rPr>
          <w:lang w:val="en-US"/>
        </w:rPr>
        <w:t>RENO</w:t>
      </w:r>
    </w:p>
    <w:p w:rsidR="003B59B5" w:rsidRPr="003B59B5" w:rsidRDefault="003B59B5" w:rsidP="003B59B5">
      <w:pPr>
        <w:pStyle w:val="af8"/>
      </w:pPr>
      <w:r w:rsidRPr="003B59B5">
        <w:t>Введите год выпуска машины: 2014</w:t>
      </w:r>
    </w:p>
    <w:p w:rsidR="003B59B5" w:rsidRPr="00EB2A68" w:rsidRDefault="003B59B5" w:rsidP="003B59B5">
      <w:pPr>
        <w:pStyle w:val="af8"/>
      </w:pPr>
      <w:r w:rsidRPr="00EB2A68">
        <w:t xml:space="preserve">Введите цвет машины: </w:t>
      </w:r>
      <w:r w:rsidRPr="003B59B5">
        <w:rPr>
          <w:lang w:val="en-US"/>
        </w:rPr>
        <w:t>Blue</w:t>
      </w:r>
    </w:p>
    <w:p w:rsidR="003B59B5" w:rsidRPr="00EB2A68" w:rsidRDefault="003B59B5" w:rsidP="003B59B5">
      <w:pPr>
        <w:pStyle w:val="af8"/>
      </w:pPr>
      <w:r w:rsidRPr="00EB2A68">
        <w:lastRenderedPageBreak/>
        <w:t xml:space="preserve">Введите номер машины: </w:t>
      </w:r>
      <w:r w:rsidRPr="003B59B5">
        <w:rPr>
          <w:lang w:val="en-US"/>
        </w:rPr>
        <w:t>O</w:t>
      </w:r>
      <w:r w:rsidRPr="00EB2A68">
        <w:t>108</w:t>
      </w:r>
      <w:r w:rsidRPr="003B59B5">
        <w:rPr>
          <w:lang w:val="en-US"/>
        </w:rPr>
        <w:t>ER</w:t>
      </w:r>
    </w:p>
    <w:p w:rsidR="0094531F" w:rsidRPr="00EB2A68" w:rsidRDefault="0094531F" w:rsidP="003B59B5">
      <w:pPr>
        <w:pStyle w:val="af8"/>
      </w:pPr>
    </w:p>
    <w:p w:rsidR="0094531F" w:rsidRDefault="0094531F" w:rsidP="0094531F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0</w:t>
      </w:r>
      <w:r w:rsidRPr="00125FCE">
        <w:rPr>
          <w:b/>
          <w:i/>
          <w:sz w:val="28"/>
          <w:szCs w:val="28"/>
        </w:rPr>
        <w:t>:</w:t>
      </w:r>
    </w:p>
    <w:p w:rsidR="009C7FC5" w:rsidRDefault="009C7FC5" w:rsidP="009C7FC5">
      <w:pPr>
        <w:pStyle w:val="af8"/>
      </w:pPr>
    </w:p>
    <w:p w:rsidR="009C7FC5" w:rsidRPr="009C7FC5" w:rsidRDefault="009C7FC5" w:rsidP="009C7FC5">
      <w:pPr>
        <w:pStyle w:val="af8"/>
      </w:pPr>
      <w:r w:rsidRPr="009C7FC5">
        <w:t xml:space="preserve">        Автомашины</w:t>
      </w:r>
    </w:p>
    <w:p w:rsidR="009C7FC5" w:rsidRPr="009C7FC5" w:rsidRDefault="009C7FC5" w:rsidP="009C7FC5">
      <w:pPr>
        <w:pStyle w:val="af8"/>
      </w:pPr>
    </w:p>
    <w:p w:rsidR="009C7FC5" w:rsidRPr="009C7FC5" w:rsidRDefault="009C7FC5" w:rsidP="009C7FC5">
      <w:pPr>
        <w:pStyle w:val="af8"/>
      </w:pPr>
      <w:r w:rsidRPr="009C7FC5">
        <w:t>Список машин: дата регистрации / марка / выпуск / цвет / номер</w:t>
      </w:r>
    </w:p>
    <w:p w:rsidR="009C7FC5" w:rsidRPr="009C7FC5" w:rsidRDefault="009C7FC5" w:rsidP="009C7FC5">
      <w:pPr>
        <w:pStyle w:val="af8"/>
        <w:rPr>
          <w:lang w:val="en-US"/>
        </w:rPr>
      </w:pPr>
      <w:r w:rsidRPr="009C7FC5">
        <w:rPr>
          <w:lang w:val="en-US"/>
        </w:rPr>
        <w:t>0. 28.02.2020 / VAZ / 2004 / Blue / B217RO</w:t>
      </w:r>
    </w:p>
    <w:p w:rsidR="009C7FC5" w:rsidRPr="009C7FC5" w:rsidRDefault="009C7FC5" w:rsidP="009C7FC5">
      <w:pPr>
        <w:pStyle w:val="af8"/>
        <w:rPr>
          <w:lang w:val="en-US"/>
        </w:rPr>
      </w:pPr>
      <w:r w:rsidRPr="009C7FC5">
        <w:rPr>
          <w:lang w:val="en-US"/>
        </w:rPr>
        <w:t>1. 15.05.2014 / RENO / 2014 / Blue / O108ER</w:t>
      </w:r>
    </w:p>
    <w:p w:rsidR="009C7FC5" w:rsidRPr="009C7FC5" w:rsidRDefault="009C7FC5" w:rsidP="009C7FC5">
      <w:pPr>
        <w:pStyle w:val="af8"/>
        <w:rPr>
          <w:lang w:val="en-US"/>
        </w:rPr>
      </w:pPr>
    </w:p>
    <w:p w:rsidR="009C7FC5" w:rsidRPr="009C7FC5" w:rsidRDefault="009C7FC5" w:rsidP="009C7FC5">
      <w:pPr>
        <w:pStyle w:val="af8"/>
      </w:pPr>
      <w:r w:rsidRPr="009C7FC5">
        <w:t>Список команд:</w:t>
      </w:r>
    </w:p>
    <w:p w:rsidR="009C7FC5" w:rsidRPr="009C7FC5" w:rsidRDefault="009C7FC5" w:rsidP="009C7FC5">
      <w:pPr>
        <w:pStyle w:val="af8"/>
      </w:pPr>
      <w:r w:rsidRPr="009C7FC5">
        <w:t xml:space="preserve">   0. Вывод списка</w:t>
      </w:r>
    </w:p>
    <w:p w:rsidR="009C7FC5" w:rsidRPr="009C7FC5" w:rsidRDefault="009C7FC5" w:rsidP="009C7FC5">
      <w:pPr>
        <w:pStyle w:val="af8"/>
      </w:pPr>
      <w:r w:rsidRPr="009C7FC5">
        <w:t xml:space="preserve">   1. Добавление новой машины</w:t>
      </w:r>
    </w:p>
    <w:p w:rsidR="009C7FC5" w:rsidRPr="009C7FC5" w:rsidRDefault="009C7FC5" w:rsidP="009C7FC5">
      <w:pPr>
        <w:pStyle w:val="af8"/>
      </w:pPr>
      <w:r w:rsidRPr="009C7FC5">
        <w:t xml:space="preserve">   2. Удаление машины</w:t>
      </w:r>
    </w:p>
    <w:p w:rsidR="009C7FC5" w:rsidRPr="009C7FC5" w:rsidRDefault="009C7FC5" w:rsidP="009C7FC5">
      <w:pPr>
        <w:pStyle w:val="af8"/>
      </w:pPr>
      <w:r w:rsidRPr="009C7FC5">
        <w:t xml:space="preserve">   3. Поиск машины</w:t>
      </w:r>
    </w:p>
    <w:p w:rsidR="009C7FC5" w:rsidRPr="009C7FC5" w:rsidRDefault="009C7FC5" w:rsidP="009C7FC5">
      <w:pPr>
        <w:pStyle w:val="af8"/>
      </w:pPr>
      <w:r w:rsidRPr="009C7FC5">
        <w:t xml:space="preserve">   4. Выход</w:t>
      </w:r>
    </w:p>
    <w:p w:rsidR="009C7FC5" w:rsidRPr="009C7FC5" w:rsidRDefault="009C7FC5" w:rsidP="009C7FC5">
      <w:pPr>
        <w:pStyle w:val="af8"/>
      </w:pPr>
    </w:p>
    <w:p w:rsidR="00733AE9" w:rsidRDefault="009C7FC5" w:rsidP="009C7FC5">
      <w:pPr>
        <w:pStyle w:val="af8"/>
      </w:pPr>
      <w:r w:rsidRPr="009C7FC5">
        <w:t>Введите номер команды:</w:t>
      </w:r>
    </w:p>
    <w:p w:rsidR="00A32518" w:rsidRDefault="00A32518" w:rsidP="009C7FC5">
      <w:pPr>
        <w:pStyle w:val="af8"/>
      </w:pPr>
    </w:p>
    <w:p w:rsidR="00A32518" w:rsidRDefault="00A32518" w:rsidP="00A32518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3 и последующем заполнении</w:t>
      </w:r>
      <w:r w:rsidRPr="00125FCE">
        <w:rPr>
          <w:b/>
          <w:i/>
          <w:sz w:val="28"/>
          <w:szCs w:val="28"/>
        </w:rPr>
        <w:t>:</w:t>
      </w:r>
    </w:p>
    <w:p w:rsidR="00DE02EC" w:rsidRDefault="00DE02EC" w:rsidP="00DE02EC">
      <w:pPr>
        <w:pStyle w:val="af8"/>
      </w:pPr>
    </w:p>
    <w:p w:rsidR="00DE02EC" w:rsidRPr="00DE02EC" w:rsidRDefault="00DE02EC" w:rsidP="00DE02EC">
      <w:pPr>
        <w:pStyle w:val="af8"/>
      </w:pPr>
      <w:r w:rsidRPr="00DE02EC">
        <w:t xml:space="preserve">        Автомашины</w:t>
      </w:r>
    </w:p>
    <w:p w:rsidR="00DE02EC" w:rsidRPr="00DE02EC" w:rsidRDefault="00DE02EC" w:rsidP="00DE02EC">
      <w:pPr>
        <w:pStyle w:val="af8"/>
      </w:pPr>
    </w:p>
    <w:p w:rsidR="00DE02EC" w:rsidRPr="00DE02EC" w:rsidRDefault="00DE02EC" w:rsidP="00DE02EC">
      <w:pPr>
        <w:pStyle w:val="af8"/>
      </w:pPr>
      <w:r w:rsidRPr="00DE02EC">
        <w:t>Заполните поля (если поле не используется в поиске, введите 0)</w:t>
      </w:r>
    </w:p>
    <w:p w:rsidR="00DE02EC" w:rsidRPr="00DE02EC" w:rsidRDefault="00DE02EC" w:rsidP="00DE02EC">
      <w:pPr>
        <w:pStyle w:val="af8"/>
      </w:pPr>
      <w:r w:rsidRPr="00DE02EC">
        <w:t>Дата регистрации: 0</w:t>
      </w:r>
    </w:p>
    <w:p w:rsidR="00DE02EC" w:rsidRPr="00DE02EC" w:rsidRDefault="00DE02EC" w:rsidP="00DE02EC">
      <w:pPr>
        <w:pStyle w:val="af8"/>
      </w:pPr>
      <w:r w:rsidRPr="00DE02EC">
        <w:t xml:space="preserve">Марка: </w:t>
      </w:r>
      <w:r w:rsidRPr="00DE02EC">
        <w:rPr>
          <w:lang w:val="en-US"/>
        </w:rPr>
        <w:t>RENO</w:t>
      </w:r>
    </w:p>
    <w:p w:rsidR="00DE02EC" w:rsidRPr="00DE02EC" w:rsidRDefault="00DE02EC" w:rsidP="00DE02EC">
      <w:pPr>
        <w:pStyle w:val="af8"/>
      </w:pPr>
      <w:r w:rsidRPr="00DE02EC">
        <w:t>Год выпуска: 0</w:t>
      </w:r>
    </w:p>
    <w:p w:rsidR="00DE02EC" w:rsidRPr="00DE02EC" w:rsidRDefault="00DE02EC" w:rsidP="00DE02EC">
      <w:pPr>
        <w:pStyle w:val="af8"/>
      </w:pPr>
      <w:r w:rsidRPr="00DE02EC">
        <w:t>Цвет: 0</w:t>
      </w:r>
    </w:p>
    <w:p w:rsidR="00DE02EC" w:rsidRPr="00DE02EC" w:rsidRDefault="00DE02EC" w:rsidP="00DE02EC">
      <w:pPr>
        <w:pStyle w:val="af8"/>
      </w:pPr>
      <w:r w:rsidRPr="00DE02EC">
        <w:t>Номер: 0</w:t>
      </w:r>
    </w:p>
    <w:p w:rsidR="00DE02EC" w:rsidRPr="00DE02EC" w:rsidRDefault="00DE02EC" w:rsidP="00DE02EC">
      <w:pPr>
        <w:pStyle w:val="af8"/>
      </w:pPr>
    </w:p>
    <w:p w:rsidR="00DE02EC" w:rsidRPr="00DE02EC" w:rsidRDefault="00DE02EC" w:rsidP="00DE02EC">
      <w:pPr>
        <w:pStyle w:val="af8"/>
      </w:pPr>
      <w:r w:rsidRPr="00DE02EC">
        <w:t>Удалось найти:</w:t>
      </w:r>
    </w:p>
    <w:p w:rsidR="00DE02EC" w:rsidRPr="00DE02EC" w:rsidRDefault="00DE02EC" w:rsidP="00DE02EC">
      <w:pPr>
        <w:pStyle w:val="af8"/>
      </w:pPr>
      <w:r w:rsidRPr="00DE02EC">
        <w:t xml:space="preserve">15.05.2014 / </w:t>
      </w:r>
      <w:r w:rsidRPr="00DE02EC">
        <w:rPr>
          <w:lang w:val="en-US"/>
        </w:rPr>
        <w:t>RENO</w:t>
      </w:r>
      <w:r w:rsidRPr="00DE02EC">
        <w:t xml:space="preserve"> / 2014 / </w:t>
      </w:r>
      <w:r w:rsidRPr="00DE02EC">
        <w:rPr>
          <w:lang w:val="en-US"/>
        </w:rPr>
        <w:t>Blue</w:t>
      </w:r>
      <w:r w:rsidRPr="00DE02EC">
        <w:t xml:space="preserve"> / </w:t>
      </w:r>
      <w:r w:rsidRPr="00DE02EC">
        <w:rPr>
          <w:lang w:val="en-US"/>
        </w:rPr>
        <w:t>O</w:t>
      </w:r>
      <w:r w:rsidRPr="00DE02EC">
        <w:t>108</w:t>
      </w:r>
      <w:r w:rsidRPr="00DE02EC">
        <w:rPr>
          <w:lang w:val="en-US"/>
        </w:rPr>
        <w:t>ER</w:t>
      </w:r>
    </w:p>
    <w:p w:rsidR="00DE02EC" w:rsidRPr="00DE02EC" w:rsidRDefault="00DE02EC" w:rsidP="00DE02EC">
      <w:pPr>
        <w:pStyle w:val="af8"/>
      </w:pPr>
    </w:p>
    <w:p w:rsidR="00DE02EC" w:rsidRPr="00DE02EC" w:rsidRDefault="00DE02EC" w:rsidP="00DE02EC">
      <w:pPr>
        <w:pStyle w:val="af8"/>
      </w:pPr>
      <w:r w:rsidRPr="00DE02EC">
        <w:t>Список команд:</w:t>
      </w:r>
    </w:p>
    <w:p w:rsidR="00DE02EC" w:rsidRPr="00DE02EC" w:rsidRDefault="00DE02EC" w:rsidP="00DE02EC">
      <w:pPr>
        <w:pStyle w:val="af8"/>
      </w:pPr>
      <w:r w:rsidRPr="00DE02EC">
        <w:t xml:space="preserve">   0. Вывод списка</w:t>
      </w:r>
    </w:p>
    <w:p w:rsidR="00DE02EC" w:rsidRPr="00DE02EC" w:rsidRDefault="00DE02EC" w:rsidP="00DE02EC">
      <w:pPr>
        <w:pStyle w:val="af8"/>
      </w:pPr>
      <w:r w:rsidRPr="00DE02EC">
        <w:t xml:space="preserve">   1. Добавление новой машины</w:t>
      </w:r>
    </w:p>
    <w:p w:rsidR="00DE02EC" w:rsidRPr="00EB2A68" w:rsidRDefault="00DE02EC" w:rsidP="00DE02EC">
      <w:pPr>
        <w:pStyle w:val="af8"/>
      </w:pPr>
      <w:r w:rsidRPr="00DE02EC">
        <w:t xml:space="preserve">   </w:t>
      </w:r>
      <w:r w:rsidRPr="00EB2A68">
        <w:t>2. Удаление машины</w:t>
      </w:r>
    </w:p>
    <w:p w:rsidR="00DE02EC" w:rsidRPr="00EB2A68" w:rsidRDefault="00DE02EC" w:rsidP="00DE02EC">
      <w:pPr>
        <w:pStyle w:val="af8"/>
      </w:pPr>
      <w:r w:rsidRPr="00EB2A68">
        <w:t xml:space="preserve">   3. Поиск машины</w:t>
      </w:r>
    </w:p>
    <w:p w:rsidR="00DE02EC" w:rsidRPr="00EB2A68" w:rsidRDefault="00DE02EC" w:rsidP="00DE02EC">
      <w:pPr>
        <w:pStyle w:val="af8"/>
      </w:pPr>
      <w:r w:rsidRPr="00EB2A68">
        <w:t xml:space="preserve">   4. Выход</w:t>
      </w:r>
    </w:p>
    <w:p w:rsidR="00DE02EC" w:rsidRPr="00EB2A68" w:rsidRDefault="00DE02EC" w:rsidP="00DE02EC">
      <w:pPr>
        <w:pStyle w:val="af8"/>
      </w:pPr>
    </w:p>
    <w:p w:rsidR="00F1611B" w:rsidRPr="00EB2A68" w:rsidRDefault="00DE02EC" w:rsidP="00DE02EC">
      <w:pPr>
        <w:pStyle w:val="af8"/>
      </w:pPr>
      <w:r w:rsidRPr="00EB2A68">
        <w:t>Введите номер команды:</w:t>
      </w:r>
    </w:p>
    <w:p w:rsidR="00F028B7" w:rsidRPr="00EB2A68" w:rsidRDefault="00F028B7" w:rsidP="00DE02EC">
      <w:pPr>
        <w:pStyle w:val="af8"/>
      </w:pPr>
    </w:p>
    <w:p w:rsidR="00C92103" w:rsidRDefault="00C92103" w:rsidP="00F028B7">
      <w:pPr>
        <w:spacing w:after="160" w:line="259" w:lineRule="auto"/>
        <w:jc w:val="both"/>
        <w:rPr>
          <w:b/>
          <w:i/>
          <w:sz w:val="28"/>
          <w:szCs w:val="28"/>
        </w:rPr>
      </w:pPr>
    </w:p>
    <w:p w:rsidR="00C92103" w:rsidRDefault="00C92103" w:rsidP="00F028B7">
      <w:pPr>
        <w:spacing w:after="160" w:line="259" w:lineRule="auto"/>
        <w:jc w:val="both"/>
        <w:rPr>
          <w:b/>
          <w:i/>
          <w:sz w:val="28"/>
          <w:szCs w:val="28"/>
        </w:rPr>
      </w:pPr>
    </w:p>
    <w:p w:rsidR="00F028B7" w:rsidRDefault="00F028B7" w:rsidP="00F028B7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lastRenderedPageBreak/>
        <w:t>При вводе 2 и последующем заполнении</w:t>
      </w:r>
      <w:r w:rsidRPr="00125FCE">
        <w:rPr>
          <w:b/>
          <w:i/>
          <w:sz w:val="28"/>
          <w:szCs w:val="28"/>
        </w:rPr>
        <w:t>:</w:t>
      </w:r>
    </w:p>
    <w:p w:rsidR="00C92103" w:rsidRDefault="00C92103" w:rsidP="00C92103">
      <w:pPr>
        <w:pStyle w:val="af8"/>
      </w:pPr>
    </w:p>
    <w:p w:rsidR="00C92103" w:rsidRPr="00C92103" w:rsidRDefault="00C92103" w:rsidP="00C92103">
      <w:pPr>
        <w:pStyle w:val="af8"/>
      </w:pPr>
      <w:r w:rsidRPr="00C92103">
        <w:t xml:space="preserve">        Автомашины</w:t>
      </w:r>
    </w:p>
    <w:p w:rsidR="00C92103" w:rsidRPr="00C92103" w:rsidRDefault="00C92103" w:rsidP="00C92103">
      <w:pPr>
        <w:pStyle w:val="af8"/>
      </w:pPr>
    </w:p>
    <w:p w:rsidR="00C92103" w:rsidRPr="00C92103" w:rsidRDefault="00C92103" w:rsidP="00C92103">
      <w:pPr>
        <w:pStyle w:val="af8"/>
      </w:pPr>
      <w:r w:rsidRPr="00C92103">
        <w:t>Список машин: дата регистрации / марка / выпуск / цвет / номер</w:t>
      </w:r>
    </w:p>
    <w:p w:rsidR="00C92103" w:rsidRPr="00C92103" w:rsidRDefault="00C92103" w:rsidP="00C92103">
      <w:pPr>
        <w:pStyle w:val="af8"/>
        <w:rPr>
          <w:lang w:val="en-US"/>
        </w:rPr>
      </w:pPr>
      <w:r w:rsidRPr="00C92103">
        <w:rPr>
          <w:lang w:val="en-US"/>
        </w:rPr>
        <w:t>0. 28.02.2020 / VAZ / 2004 / Blue / B217RO</w:t>
      </w:r>
    </w:p>
    <w:p w:rsidR="00C92103" w:rsidRPr="00C92103" w:rsidRDefault="00C92103" w:rsidP="00C92103">
      <w:pPr>
        <w:pStyle w:val="af8"/>
        <w:rPr>
          <w:lang w:val="en-US"/>
        </w:rPr>
      </w:pPr>
      <w:r w:rsidRPr="00C92103">
        <w:rPr>
          <w:lang w:val="en-US"/>
        </w:rPr>
        <w:t>1. 15.05.2014 / RENO / 2014 / Blue / O108ER</w:t>
      </w:r>
    </w:p>
    <w:p w:rsidR="00C92103" w:rsidRPr="00C92103" w:rsidRDefault="00C92103" w:rsidP="00C92103">
      <w:pPr>
        <w:pStyle w:val="af8"/>
        <w:rPr>
          <w:lang w:val="en-US"/>
        </w:rPr>
      </w:pPr>
    </w:p>
    <w:p w:rsidR="00C92103" w:rsidRDefault="00C92103" w:rsidP="00C92103">
      <w:pPr>
        <w:pStyle w:val="af8"/>
      </w:pPr>
      <w:r w:rsidRPr="00C92103">
        <w:t>Введите номер машины, которую хотите удалить: 1</w:t>
      </w:r>
    </w:p>
    <w:p w:rsidR="00C86537" w:rsidRDefault="00C86537" w:rsidP="00C92103">
      <w:pPr>
        <w:pStyle w:val="af8"/>
      </w:pPr>
    </w:p>
    <w:p w:rsidR="00C86537" w:rsidRDefault="00C86537" w:rsidP="00C86537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0</w:t>
      </w:r>
      <w:r w:rsidRPr="00125FCE">
        <w:rPr>
          <w:b/>
          <w:i/>
          <w:sz w:val="28"/>
          <w:szCs w:val="28"/>
        </w:rPr>
        <w:t>:</w:t>
      </w:r>
    </w:p>
    <w:p w:rsidR="00C86537" w:rsidRDefault="00C86537" w:rsidP="00C86537">
      <w:pPr>
        <w:pStyle w:val="af8"/>
      </w:pPr>
    </w:p>
    <w:p w:rsidR="00C86537" w:rsidRPr="00C86537" w:rsidRDefault="00C86537" w:rsidP="00C86537">
      <w:pPr>
        <w:pStyle w:val="af8"/>
      </w:pPr>
      <w:r w:rsidRPr="00C86537">
        <w:t xml:space="preserve">        Автомашины</w:t>
      </w:r>
    </w:p>
    <w:p w:rsidR="00C86537" w:rsidRPr="00C86537" w:rsidRDefault="00C86537" w:rsidP="00C86537">
      <w:pPr>
        <w:pStyle w:val="af8"/>
      </w:pPr>
    </w:p>
    <w:p w:rsidR="00C86537" w:rsidRPr="00C86537" w:rsidRDefault="00C86537" w:rsidP="00C86537">
      <w:pPr>
        <w:pStyle w:val="af8"/>
      </w:pPr>
      <w:r w:rsidRPr="00C86537">
        <w:t>Список машин: дата регистрации / марка / выпуск / цвет / номер</w:t>
      </w:r>
    </w:p>
    <w:p w:rsidR="00C86537" w:rsidRPr="00C86537" w:rsidRDefault="00C86537" w:rsidP="00C86537">
      <w:pPr>
        <w:pStyle w:val="af8"/>
      </w:pPr>
      <w:r w:rsidRPr="00C86537">
        <w:t xml:space="preserve">0. 28.02.2020 / VAZ / 2004 / </w:t>
      </w:r>
      <w:proofErr w:type="spellStart"/>
      <w:r w:rsidRPr="00C86537">
        <w:t>Blue</w:t>
      </w:r>
      <w:proofErr w:type="spellEnd"/>
      <w:r w:rsidRPr="00C86537">
        <w:t xml:space="preserve"> / B217RO</w:t>
      </w:r>
    </w:p>
    <w:p w:rsidR="00C86537" w:rsidRPr="00C86537" w:rsidRDefault="00C86537" w:rsidP="00C86537">
      <w:pPr>
        <w:pStyle w:val="af8"/>
      </w:pPr>
    </w:p>
    <w:p w:rsidR="00C86537" w:rsidRPr="00C86537" w:rsidRDefault="00C86537" w:rsidP="00C86537">
      <w:pPr>
        <w:pStyle w:val="af8"/>
      </w:pPr>
      <w:r w:rsidRPr="00C86537">
        <w:t>Список команд:</w:t>
      </w:r>
    </w:p>
    <w:p w:rsidR="00C86537" w:rsidRPr="00C86537" w:rsidRDefault="00C86537" w:rsidP="00C86537">
      <w:pPr>
        <w:pStyle w:val="af8"/>
      </w:pPr>
      <w:r w:rsidRPr="00C86537">
        <w:t xml:space="preserve">   0. Вывод списка</w:t>
      </w:r>
    </w:p>
    <w:p w:rsidR="00C86537" w:rsidRPr="00C86537" w:rsidRDefault="00C86537" w:rsidP="00C86537">
      <w:pPr>
        <w:pStyle w:val="af8"/>
      </w:pPr>
      <w:r w:rsidRPr="00C86537">
        <w:t xml:space="preserve">   1. Добавление новой машины</w:t>
      </w:r>
    </w:p>
    <w:p w:rsidR="00C86537" w:rsidRPr="00C86537" w:rsidRDefault="00C86537" w:rsidP="00C86537">
      <w:pPr>
        <w:pStyle w:val="af8"/>
      </w:pPr>
      <w:r w:rsidRPr="00C86537">
        <w:t xml:space="preserve">   2. Удаление машины</w:t>
      </w:r>
    </w:p>
    <w:p w:rsidR="00C86537" w:rsidRPr="00C86537" w:rsidRDefault="00C86537" w:rsidP="00C86537">
      <w:pPr>
        <w:pStyle w:val="af8"/>
      </w:pPr>
      <w:r w:rsidRPr="00C86537">
        <w:t xml:space="preserve">   3. Поиск машины</w:t>
      </w:r>
    </w:p>
    <w:p w:rsidR="00C86537" w:rsidRPr="00C86537" w:rsidRDefault="00C86537" w:rsidP="00C86537">
      <w:pPr>
        <w:pStyle w:val="af8"/>
      </w:pPr>
      <w:r w:rsidRPr="00C86537">
        <w:t xml:space="preserve">   4. Выход</w:t>
      </w:r>
    </w:p>
    <w:p w:rsidR="00C86537" w:rsidRPr="00C86537" w:rsidRDefault="00C86537" w:rsidP="00C86537">
      <w:pPr>
        <w:pStyle w:val="af8"/>
      </w:pPr>
    </w:p>
    <w:p w:rsidR="00C86537" w:rsidRDefault="00C86537" w:rsidP="00C86537">
      <w:pPr>
        <w:pStyle w:val="af8"/>
      </w:pPr>
      <w:r w:rsidRPr="00C86537">
        <w:t>Введите номер команды:</w:t>
      </w:r>
    </w:p>
    <w:p w:rsidR="0009495B" w:rsidRDefault="0009495B" w:rsidP="00C86537">
      <w:pPr>
        <w:pStyle w:val="af8"/>
      </w:pPr>
    </w:p>
    <w:p w:rsidR="0009495B" w:rsidRDefault="0009495B" w:rsidP="00A938E1">
      <w:pPr>
        <w:spacing w:after="160" w:line="259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При вводе 2 и последующем заполнении</w:t>
      </w:r>
      <w:r w:rsidRPr="00125FCE">
        <w:rPr>
          <w:b/>
          <w:i/>
          <w:sz w:val="28"/>
          <w:szCs w:val="28"/>
        </w:rPr>
        <w:t>:</w:t>
      </w:r>
    </w:p>
    <w:p w:rsidR="000A1EEE" w:rsidRDefault="000A1EEE" w:rsidP="000A1EEE">
      <w:pPr>
        <w:pStyle w:val="af8"/>
      </w:pPr>
    </w:p>
    <w:p w:rsidR="000A1EEE" w:rsidRPr="000A1EEE" w:rsidRDefault="000A1EEE" w:rsidP="000A1EEE">
      <w:pPr>
        <w:pStyle w:val="af8"/>
      </w:pPr>
      <w:r w:rsidRPr="000A1EEE">
        <w:t xml:space="preserve">        Автомашины</w:t>
      </w:r>
    </w:p>
    <w:p w:rsidR="000A1EEE" w:rsidRPr="000A1EEE" w:rsidRDefault="000A1EEE" w:rsidP="000A1EEE">
      <w:pPr>
        <w:pStyle w:val="af8"/>
      </w:pPr>
    </w:p>
    <w:p w:rsidR="000A1EEE" w:rsidRPr="000A1EEE" w:rsidRDefault="000A1EEE" w:rsidP="000A1EEE">
      <w:pPr>
        <w:pStyle w:val="af8"/>
      </w:pPr>
      <w:r w:rsidRPr="000A1EEE">
        <w:t>Список машин: дата регистрации / марка / выпуск / цвет / номер</w:t>
      </w:r>
    </w:p>
    <w:p w:rsidR="000A1EEE" w:rsidRPr="000A1EEE" w:rsidRDefault="000A1EEE" w:rsidP="000A1EEE">
      <w:pPr>
        <w:pStyle w:val="af8"/>
      </w:pPr>
      <w:r w:rsidRPr="000A1EEE">
        <w:t xml:space="preserve">0. 28.02.2020 / VAZ / 2004 / </w:t>
      </w:r>
      <w:proofErr w:type="spellStart"/>
      <w:r w:rsidRPr="000A1EEE">
        <w:t>Blue</w:t>
      </w:r>
      <w:proofErr w:type="spellEnd"/>
      <w:r w:rsidRPr="000A1EEE">
        <w:t xml:space="preserve"> / B217RO</w:t>
      </w:r>
    </w:p>
    <w:p w:rsidR="000A1EEE" w:rsidRPr="000A1EEE" w:rsidRDefault="000A1EEE" w:rsidP="000A1EEE">
      <w:pPr>
        <w:pStyle w:val="af8"/>
      </w:pPr>
    </w:p>
    <w:p w:rsidR="000A1EEE" w:rsidRPr="000A1EEE" w:rsidRDefault="000A1EEE" w:rsidP="000A1EEE">
      <w:pPr>
        <w:pStyle w:val="af8"/>
      </w:pPr>
      <w:r w:rsidRPr="000A1EEE">
        <w:t>Введите номер машины, которую хотите удалить: 3</w:t>
      </w:r>
    </w:p>
    <w:p w:rsidR="000A1EEE" w:rsidRPr="000A1EEE" w:rsidRDefault="000A1EEE" w:rsidP="000A1EEE">
      <w:pPr>
        <w:pStyle w:val="af8"/>
      </w:pPr>
      <w:r w:rsidRPr="000A1EEE">
        <w:t>Данный номер отсутствует</w:t>
      </w:r>
    </w:p>
    <w:p w:rsidR="000A1EEE" w:rsidRPr="000A1EEE" w:rsidRDefault="000A1EEE" w:rsidP="000A1EEE">
      <w:pPr>
        <w:pStyle w:val="af8"/>
      </w:pPr>
    </w:p>
    <w:p w:rsidR="000A1EEE" w:rsidRPr="000A1EEE" w:rsidRDefault="000A1EEE" w:rsidP="000A1EEE">
      <w:pPr>
        <w:pStyle w:val="af8"/>
      </w:pPr>
      <w:r w:rsidRPr="000A1EEE">
        <w:t>Список команд:</w:t>
      </w:r>
    </w:p>
    <w:p w:rsidR="000A1EEE" w:rsidRPr="000A1EEE" w:rsidRDefault="000A1EEE" w:rsidP="000A1EEE">
      <w:pPr>
        <w:pStyle w:val="af8"/>
      </w:pPr>
      <w:r w:rsidRPr="000A1EEE">
        <w:t xml:space="preserve">   0. Вывод списка</w:t>
      </w:r>
    </w:p>
    <w:p w:rsidR="000A1EEE" w:rsidRPr="000A1EEE" w:rsidRDefault="000A1EEE" w:rsidP="000A1EEE">
      <w:pPr>
        <w:pStyle w:val="af8"/>
      </w:pPr>
      <w:r w:rsidRPr="000A1EEE">
        <w:t xml:space="preserve">   1. Добавление новой машины</w:t>
      </w:r>
    </w:p>
    <w:p w:rsidR="000A1EEE" w:rsidRPr="000A1EEE" w:rsidRDefault="000A1EEE" w:rsidP="000A1EEE">
      <w:pPr>
        <w:pStyle w:val="af8"/>
      </w:pPr>
      <w:r w:rsidRPr="000A1EEE">
        <w:t xml:space="preserve">   2. Удаление машины</w:t>
      </w:r>
    </w:p>
    <w:p w:rsidR="000A1EEE" w:rsidRPr="000A1EEE" w:rsidRDefault="000A1EEE" w:rsidP="000A1EEE">
      <w:pPr>
        <w:pStyle w:val="af8"/>
      </w:pPr>
      <w:r w:rsidRPr="000A1EEE">
        <w:t xml:space="preserve">   3. Поиск машины</w:t>
      </w:r>
    </w:p>
    <w:p w:rsidR="000A1EEE" w:rsidRPr="000A1EEE" w:rsidRDefault="000A1EEE" w:rsidP="000A1EEE">
      <w:pPr>
        <w:pStyle w:val="af8"/>
      </w:pPr>
      <w:r w:rsidRPr="000A1EEE">
        <w:t xml:space="preserve">   4. Выход</w:t>
      </w:r>
    </w:p>
    <w:p w:rsidR="000A1EEE" w:rsidRPr="000A1EEE" w:rsidRDefault="000A1EEE" w:rsidP="000A1EEE">
      <w:pPr>
        <w:pStyle w:val="af8"/>
      </w:pPr>
    </w:p>
    <w:p w:rsidR="000A1EEE" w:rsidRDefault="000A1EEE" w:rsidP="000A1EEE">
      <w:pPr>
        <w:pStyle w:val="af8"/>
      </w:pPr>
      <w:r w:rsidRPr="000A1EEE">
        <w:t>Введите номер команды:</w:t>
      </w:r>
    </w:p>
    <w:p w:rsidR="00067D00" w:rsidRDefault="00067D00" w:rsidP="000A1EEE">
      <w:pPr>
        <w:pStyle w:val="af8"/>
      </w:pPr>
    </w:p>
    <w:p w:rsidR="00067D00" w:rsidRDefault="00067D00" w:rsidP="00067D00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ча 1.3</w:t>
      </w:r>
    </w:p>
    <w:p w:rsidR="00D93371" w:rsidRDefault="00D93371" w:rsidP="00D93371">
      <w:pPr>
        <w:pStyle w:val="af2"/>
        <w:ind w:firstLine="708"/>
      </w:pPr>
      <w:r w:rsidRPr="00D93371">
        <w:t>Ввести структуру для описания комплексного числа. Составит</w:t>
      </w:r>
      <w:r>
        <w:t>ь и протестировать функцию для:</w:t>
      </w:r>
    </w:p>
    <w:p w:rsidR="00067D00" w:rsidRDefault="00D93371" w:rsidP="00D93371">
      <w:pPr>
        <w:pStyle w:val="af2"/>
        <w:ind w:firstLine="708"/>
      </w:pPr>
      <w:r w:rsidRPr="00D93371">
        <w:t>Преобразования комплексного числа из алгебраической формы в показательную.</w:t>
      </w:r>
    </w:p>
    <w:p w:rsidR="00DF08F2" w:rsidRDefault="00DF08F2" w:rsidP="00DF08F2">
      <w:pPr>
        <w:pStyle w:val="af2"/>
      </w:pPr>
    </w:p>
    <w:p w:rsidR="00DF08F2" w:rsidRDefault="00DF08F2" w:rsidP="00F429CF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F429CF" w:rsidRDefault="00F429CF" w:rsidP="00F429CF">
      <w:pPr>
        <w:spacing w:after="160" w:line="259" w:lineRule="auto"/>
        <w:rPr>
          <w:b/>
          <w:sz w:val="28"/>
          <w:szCs w:val="28"/>
          <w:lang w:val="en-US"/>
        </w:rPr>
      </w:pPr>
    </w:p>
    <w:p w:rsidR="00F429CF" w:rsidRDefault="00282B52" w:rsidP="00981586">
      <w:pPr>
        <w:spacing w:after="160" w:line="259" w:lineRule="auto"/>
        <w:jc w:val="center"/>
      </w:pPr>
      <w:r>
        <w:object w:dxaOrig="7655" w:dyaOrig="9684">
          <v:shape id="_x0000_i1033" type="#_x0000_t75" style="width:382.5pt;height:484.5pt" o:ole="">
            <v:imagedata r:id="rId24" o:title=""/>
          </v:shape>
          <o:OLEObject Type="Embed" ProgID="Visio.Drawing.15" ShapeID="_x0000_i1033" DrawAspect="Content" ObjectID="_1667578806" r:id="rId25"/>
        </w:object>
      </w:r>
    </w:p>
    <w:p w:rsidR="00EB2A68" w:rsidRDefault="00EB2A68" w:rsidP="00F429CF">
      <w:pPr>
        <w:spacing w:after="160" w:line="259" w:lineRule="auto"/>
      </w:pPr>
    </w:p>
    <w:p w:rsidR="00EB2A68" w:rsidRDefault="00EB2A68" w:rsidP="00F429CF">
      <w:pPr>
        <w:spacing w:after="160" w:line="259" w:lineRule="auto"/>
      </w:pPr>
    </w:p>
    <w:p w:rsidR="00EB2A68" w:rsidRDefault="00282B52" w:rsidP="00981586">
      <w:pPr>
        <w:spacing w:after="160" w:line="259" w:lineRule="auto"/>
        <w:jc w:val="center"/>
      </w:pPr>
      <w:r>
        <w:object w:dxaOrig="7248" w:dyaOrig="4727">
          <v:shape id="_x0000_i1034" type="#_x0000_t75" style="width:362.25pt;height:236.25pt" o:ole="">
            <v:imagedata r:id="rId26" o:title=""/>
          </v:shape>
          <o:OLEObject Type="Embed" ProgID="Visio.Drawing.15" ShapeID="_x0000_i1034" DrawAspect="Content" ObjectID="_1667578807" r:id="rId27"/>
        </w:object>
      </w:r>
    </w:p>
    <w:p w:rsidR="00547715" w:rsidRDefault="00547715" w:rsidP="00F429CF">
      <w:pPr>
        <w:spacing w:after="160" w:line="259" w:lineRule="auto"/>
        <w:rPr>
          <w:b/>
          <w:sz w:val="28"/>
          <w:szCs w:val="28"/>
          <w:lang w:val="en-US"/>
        </w:rPr>
      </w:pPr>
    </w:p>
    <w:p w:rsidR="003827E5" w:rsidRPr="00EB2A68" w:rsidRDefault="003827E5" w:rsidP="003827E5">
      <w:pPr>
        <w:pStyle w:val="af0"/>
        <w:rPr>
          <w:lang w:val="en-US"/>
        </w:rPr>
      </w:pPr>
      <w:r>
        <w:t>Листинг</w:t>
      </w:r>
      <w:r w:rsidRPr="00EB2A68">
        <w:rPr>
          <w:lang w:val="en-US"/>
        </w:rPr>
        <w:t>:</w:t>
      </w:r>
    </w:p>
    <w:p w:rsidR="00F018DF" w:rsidRDefault="003827E5" w:rsidP="003827E5">
      <w:pPr>
        <w:pStyle w:val="af4"/>
      </w:pPr>
      <w:r w:rsidRPr="0047077D">
        <w:t>Problem</w:t>
      </w:r>
      <w:r w:rsidR="008C0DA3">
        <w:t>3</w:t>
      </w:r>
      <w:r w:rsidRPr="0047077D">
        <w:t>.cpp:</w:t>
      </w:r>
    </w:p>
    <w:p w:rsid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struct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2B91AF"/>
          <w:lang w:val="en-US" w:eastAsia="en-US"/>
        </w:rPr>
        <w:t>complex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real{}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imaginary{}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algebraic(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z = 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real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 + 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imaginary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i</w:t>
      </w:r>
      <w:proofErr w:type="spellEnd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indicative(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mod =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sqrt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real * real + imaginary * imaginary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mod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= round(mod * 100) / 100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float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arg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atan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imaginary / real)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arg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= round(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arg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* 100) / 100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z = 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mod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e^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arg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i</w:t>
      </w:r>
      <w:proofErr w:type="spellEnd"/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}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3(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res 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(res =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\t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Комплексное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число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2B91AF"/>
          <w:lang w:eastAsia="en-US"/>
        </w:rPr>
        <w:t>complex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num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B404FC">
        <w:rPr>
          <w:rFonts w:ascii="Courier New" w:eastAsiaTheme="minorHAnsi" w:hAnsi="Courier New" w:cs="Courier New"/>
          <w:color w:val="A31515"/>
          <w:lang w:eastAsia="en-US"/>
        </w:rPr>
        <w:t>Введите действительную часть числа: 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B404FC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num.real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B404FC">
        <w:rPr>
          <w:rFonts w:ascii="Courier New" w:eastAsiaTheme="minorHAnsi" w:hAnsi="Courier New" w:cs="Courier New"/>
          <w:color w:val="A31515"/>
          <w:lang w:eastAsia="en-US"/>
        </w:rPr>
        <w:t>Введите мнимую часть числа: 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eastAsia="en-US"/>
        </w:rPr>
        <w:t>cin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eastAsia="en-US"/>
        </w:rPr>
        <w:t>&gt;</w:t>
      </w:r>
      <w:proofErr w:type="gramEnd"/>
      <w:r w:rsidRPr="00B404FC">
        <w:rPr>
          <w:rFonts w:ascii="Courier New" w:eastAsiaTheme="minorHAnsi" w:hAnsi="Courier New" w:cs="Courier New"/>
          <w:color w:val="008080"/>
          <w:lang w:eastAsia="en-US"/>
        </w:rPr>
        <w:t>&g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num.imaginary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B404FC">
        <w:rPr>
          <w:rFonts w:ascii="Courier New" w:eastAsiaTheme="minorHAnsi" w:hAnsi="Courier New" w:cs="Courier New"/>
          <w:color w:val="A31515"/>
          <w:lang w:eastAsia="en-US"/>
        </w:rPr>
        <w:t>Алгебраическая форма: 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num.algebraic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(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B404FC">
        <w:rPr>
          <w:rFonts w:ascii="Courier New" w:eastAsiaTheme="minorHAnsi" w:hAnsi="Courier New" w:cs="Courier New"/>
          <w:color w:val="A31515"/>
          <w:lang w:eastAsia="en-US"/>
        </w:rPr>
        <w:t>Показательная форма: 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num.indicative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(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proofErr w:type="gramEnd"/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Введите 0, если хотите запустить программу еще раз: 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in.get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res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(res =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in.get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res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(res !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res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1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res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0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B404FC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 (res !=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B404FC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B404FC">
        <w:rPr>
          <w:rFonts w:ascii="Courier New" w:eastAsiaTheme="minorHAnsi" w:hAnsi="Courier New" w:cs="Courier New"/>
          <w:color w:val="000000"/>
          <w:lang w:eastAsia="en-US"/>
        </w:rPr>
        <w:t>system</w:t>
      </w:r>
      <w:proofErr w:type="spellEnd"/>
      <w:r w:rsidRPr="00B404FC">
        <w:rPr>
          <w:rFonts w:ascii="Courier New" w:eastAsiaTheme="minorHAnsi" w:hAnsi="Courier New" w:cs="Courier New"/>
          <w:color w:val="000000"/>
          <w:lang w:eastAsia="en-US"/>
        </w:rPr>
        <w:t>(</w:t>
      </w:r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spellStart"/>
      <w:r w:rsidRPr="00B404FC">
        <w:rPr>
          <w:rFonts w:ascii="Courier New" w:eastAsiaTheme="minorHAnsi" w:hAnsi="Courier New" w:cs="Courier New"/>
          <w:color w:val="A31515"/>
          <w:lang w:eastAsia="en-US"/>
        </w:rPr>
        <w:t>cls</w:t>
      </w:r>
      <w:proofErr w:type="spellEnd"/>
      <w:r w:rsidRPr="00B404FC">
        <w:rPr>
          <w:rFonts w:ascii="Courier New" w:eastAsiaTheme="minorHAnsi" w:hAnsi="Courier New" w:cs="Courier New"/>
          <w:color w:val="A31515"/>
          <w:lang w:eastAsia="en-US"/>
        </w:rPr>
        <w:t>"</w:t>
      </w:r>
      <w:r w:rsidRPr="00B404FC">
        <w:rPr>
          <w:rFonts w:ascii="Courier New" w:eastAsiaTheme="minorHAnsi" w:hAnsi="Courier New" w:cs="Courier New"/>
          <w:color w:val="000000"/>
          <w:lang w:eastAsia="en-US"/>
        </w:rPr>
        <w:t>);</w:t>
      </w:r>
    </w:p>
    <w:p w:rsidR="00B404FC" w:rsidRPr="00B404FC" w:rsidRDefault="00B404FC" w:rsidP="00B404F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B404FC">
        <w:rPr>
          <w:rFonts w:ascii="Courier New" w:eastAsiaTheme="minorHAnsi" w:hAnsi="Courier New" w:cs="Courier New"/>
          <w:color w:val="000000"/>
          <w:lang w:eastAsia="en-US"/>
        </w:rPr>
        <w:tab/>
        <w:t>}</w:t>
      </w:r>
    </w:p>
    <w:p w:rsidR="00B404FC" w:rsidRDefault="00B404FC" w:rsidP="00B404FC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</w:pPr>
      <w:r w:rsidRPr="008A0FF2"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  <w:t>}</w:t>
      </w:r>
    </w:p>
    <w:p w:rsidR="0029164A" w:rsidRDefault="0029164A" w:rsidP="00B404FC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</w:pPr>
    </w:p>
    <w:p w:rsidR="0029164A" w:rsidRDefault="0029164A" w:rsidP="00B404FC">
      <w:pPr>
        <w:pStyle w:val="af4"/>
      </w:pPr>
      <w:r w:rsidRPr="0047077D">
        <w:t>Problem</w:t>
      </w:r>
      <w:r>
        <w:t>3</w:t>
      </w:r>
      <w:r w:rsidR="002C237E">
        <w:t>.h</w:t>
      </w:r>
      <w:r w:rsidRPr="0047077D">
        <w:t>:</w:t>
      </w:r>
    </w:p>
    <w:p w:rsid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9E5F1A" w:rsidRP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E5F1A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pragma</w:t>
      </w:r>
      <w:r w:rsidRPr="009E5F1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E5F1A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once</w:t>
      </w:r>
    </w:p>
    <w:p w:rsidR="009E5F1A" w:rsidRP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E5F1A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9E5F1A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9E5F1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3_H</w:t>
      </w:r>
    </w:p>
    <w:p w:rsidR="009E5F1A" w:rsidRP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9E5F1A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9E5F1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9E5F1A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PROBLEM3_H</w:t>
      </w:r>
    </w:p>
    <w:p w:rsidR="009E5F1A" w:rsidRP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9E5F1A" w:rsidRPr="009E5F1A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9E5F1A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9E5F1A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3();</w:t>
      </w:r>
    </w:p>
    <w:p w:rsidR="009E5F1A" w:rsidRPr="00544758" w:rsidRDefault="009E5F1A" w:rsidP="009E5F1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9E5F1A" w:rsidRPr="00544758" w:rsidRDefault="009E5F1A" w:rsidP="009E5F1A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  <w:r w:rsidRPr="00544758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#</w:t>
      </w:r>
      <w:proofErr w:type="spellStart"/>
      <w:r w:rsidRPr="00544758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endif</w:t>
      </w:r>
      <w:proofErr w:type="spellEnd"/>
      <w:r w:rsidRPr="00544758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 xml:space="preserve"> </w:t>
      </w:r>
      <w:r w:rsidRPr="00544758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</w:t>
      </w:r>
      <w:proofErr w:type="gramStart"/>
      <w:r w:rsidRPr="00544758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 !PROBLEM3</w:t>
      </w:r>
      <w:proofErr w:type="gramEnd"/>
      <w:r w:rsidRPr="00544758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_H</w:t>
      </w:r>
    </w:p>
    <w:p w:rsidR="00164683" w:rsidRDefault="00164683" w:rsidP="009E5F1A">
      <w:pPr>
        <w:pStyle w:val="af4"/>
        <w:rPr>
          <w:rFonts w:ascii="Courier New" w:eastAsiaTheme="minorHAnsi" w:hAnsi="Courier New" w:cs="Courier New"/>
          <w:b w:val="0"/>
          <w:color w:val="008000"/>
          <w:sz w:val="24"/>
          <w:szCs w:val="19"/>
          <w:lang w:eastAsia="en-US"/>
        </w:rPr>
      </w:pPr>
    </w:p>
    <w:p w:rsidR="00F64D60" w:rsidRDefault="00F64D60" w:rsidP="00164683">
      <w:pPr>
        <w:spacing w:after="160" w:line="259" w:lineRule="auto"/>
        <w:jc w:val="both"/>
        <w:rPr>
          <w:b/>
          <w:sz w:val="28"/>
          <w:szCs w:val="28"/>
        </w:rPr>
      </w:pPr>
    </w:p>
    <w:p w:rsidR="00F64D60" w:rsidRDefault="00F64D60" w:rsidP="00164683">
      <w:pPr>
        <w:spacing w:after="160" w:line="259" w:lineRule="auto"/>
        <w:jc w:val="both"/>
        <w:rPr>
          <w:b/>
          <w:sz w:val="28"/>
          <w:szCs w:val="28"/>
        </w:rPr>
      </w:pPr>
    </w:p>
    <w:p w:rsidR="00F64D60" w:rsidRDefault="00F64D60" w:rsidP="00164683">
      <w:pPr>
        <w:spacing w:after="160" w:line="259" w:lineRule="auto"/>
        <w:jc w:val="both"/>
        <w:rPr>
          <w:b/>
          <w:sz w:val="28"/>
          <w:szCs w:val="28"/>
        </w:rPr>
      </w:pPr>
    </w:p>
    <w:p w:rsidR="0075437B" w:rsidRPr="00C50444" w:rsidRDefault="00164683" w:rsidP="00164683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CD45B7" w:rsidRDefault="00CD45B7" w:rsidP="00F64D60">
      <w:pPr>
        <w:pStyle w:val="af8"/>
      </w:pPr>
    </w:p>
    <w:p w:rsidR="00F64D60" w:rsidRPr="00F64D60" w:rsidRDefault="00F64D60" w:rsidP="00F64D60">
      <w:pPr>
        <w:pStyle w:val="af8"/>
      </w:pPr>
      <w:r w:rsidRPr="00F64D60">
        <w:t xml:space="preserve">        Комплексное число</w:t>
      </w:r>
    </w:p>
    <w:p w:rsidR="00F64D60" w:rsidRPr="00F64D60" w:rsidRDefault="00F64D60" w:rsidP="00F64D60">
      <w:pPr>
        <w:pStyle w:val="af8"/>
      </w:pPr>
    </w:p>
    <w:p w:rsidR="00F64D60" w:rsidRPr="00F64D60" w:rsidRDefault="00F64D60" w:rsidP="00F64D60">
      <w:pPr>
        <w:pStyle w:val="af8"/>
      </w:pPr>
      <w:r w:rsidRPr="00F64D60">
        <w:t>Введите действительную часть числа: 12.3</w:t>
      </w:r>
    </w:p>
    <w:p w:rsidR="00F64D60" w:rsidRPr="00F64D60" w:rsidRDefault="00F64D60" w:rsidP="00F64D60">
      <w:pPr>
        <w:pStyle w:val="af8"/>
      </w:pPr>
      <w:r w:rsidRPr="00F64D60">
        <w:t>Введите мнимую часть числа: 52.123</w:t>
      </w:r>
    </w:p>
    <w:p w:rsidR="00F64D60" w:rsidRPr="00F64D60" w:rsidRDefault="00F64D60" w:rsidP="00F64D60">
      <w:pPr>
        <w:pStyle w:val="af8"/>
      </w:pPr>
      <w:r w:rsidRPr="00F64D60">
        <w:t>Алгебраическая форма: z = 12.3 + 52.123i</w:t>
      </w:r>
    </w:p>
    <w:p w:rsidR="00F64D60" w:rsidRPr="00F64D60" w:rsidRDefault="00F64D60" w:rsidP="00F64D60">
      <w:pPr>
        <w:pStyle w:val="af8"/>
      </w:pPr>
      <w:r w:rsidRPr="00F64D60">
        <w:t>Показательная форма: z = 53.55e^1.34i</w:t>
      </w:r>
    </w:p>
    <w:p w:rsidR="00F64D60" w:rsidRPr="00F64D60" w:rsidRDefault="00F64D60" w:rsidP="00F64D60">
      <w:pPr>
        <w:pStyle w:val="af8"/>
      </w:pPr>
    </w:p>
    <w:p w:rsidR="002F258C" w:rsidRDefault="00F64D60" w:rsidP="00F64D60">
      <w:pPr>
        <w:pStyle w:val="af8"/>
      </w:pPr>
      <w:r w:rsidRPr="00F64D60">
        <w:t>Введите 0, если хотите запустить программу еще раз:</w:t>
      </w:r>
    </w:p>
    <w:p w:rsidR="004D0DBA" w:rsidRDefault="004D0DBA" w:rsidP="00F64D60">
      <w:pPr>
        <w:pStyle w:val="af8"/>
      </w:pPr>
    </w:p>
    <w:p w:rsidR="004D0DBA" w:rsidRDefault="004D0DBA" w:rsidP="00F64D60">
      <w:pPr>
        <w:pStyle w:val="af8"/>
      </w:pPr>
    </w:p>
    <w:p w:rsidR="004D0DBA" w:rsidRDefault="004D0DBA" w:rsidP="004D0DBA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дача 2.1</w:t>
      </w:r>
    </w:p>
    <w:p w:rsidR="00D14183" w:rsidRDefault="00BC1B83" w:rsidP="00BC1B83">
      <w:pPr>
        <w:pStyle w:val="af2"/>
        <w:ind w:firstLine="708"/>
      </w:pPr>
      <w:r w:rsidRPr="00BC1B83">
        <w:t>Создать файл, содержащий сведения о книгах в библиотеке. Структура записи: шифр книги, автор, названия, год издания, местопол</w:t>
      </w:r>
      <w:r w:rsidR="00D14183">
        <w:t>ожения (номер стеллажа, полка).</w:t>
      </w:r>
    </w:p>
    <w:p w:rsidR="00D14183" w:rsidRDefault="00BC1B83" w:rsidP="00D14183">
      <w:pPr>
        <w:pStyle w:val="af2"/>
        <w:ind w:firstLine="708"/>
      </w:pPr>
      <w:r w:rsidRPr="00BC1B83">
        <w:t>Предусмотреть возможность корректировки файла по вводимому</w:t>
      </w:r>
      <w:r w:rsidR="00D14183">
        <w:t xml:space="preserve"> коду корректировки, </w:t>
      </w:r>
      <w:proofErr w:type="gramStart"/>
      <w:r w:rsidR="00D14183">
        <w:t>например</w:t>
      </w:r>
      <w:proofErr w:type="gramEnd"/>
      <w:r w:rsidR="00D14183">
        <w:t xml:space="preserve">: </w:t>
      </w:r>
    </w:p>
    <w:p w:rsidR="00D14183" w:rsidRDefault="00BC1B83" w:rsidP="00BC1B83">
      <w:pPr>
        <w:pStyle w:val="af2"/>
        <w:ind w:firstLine="708"/>
      </w:pPr>
      <w:r w:rsidRPr="00BC1B83">
        <w:t>1 -</w:t>
      </w:r>
      <w:r w:rsidR="00D14183">
        <w:t xml:space="preserve"> удалить запись (по шифру ХХХ);</w:t>
      </w:r>
    </w:p>
    <w:p w:rsidR="00D14183" w:rsidRDefault="00BC1B83" w:rsidP="00D14183">
      <w:pPr>
        <w:pStyle w:val="af2"/>
        <w:ind w:firstLine="708"/>
      </w:pPr>
      <w:r w:rsidRPr="00BC1B83">
        <w:t>2 - добавить новую запи</w:t>
      </w:r>
      <w:r w:rsidR="00D14183">
        <w:t>сь;</w:t>
      </w:r>
    </w:p>
    <w:p w:rsidR="00D14183" w:rsidRDefault="00BC1B83" w:rsidP="00D14183">
      <w:pPr>
        <w:pStyle w:val="af2"/>
        <w:ind w:firstLine="708"/>
      </w:pPr>
      <w:r w:rsidRPr="00BC1B83">
        <w:t>3 - изменить запись (по введенной фа</w:t>
      </w:r>
      <w:r w:rsidR="00D14183">
        <w:t>милии автора и названию книги);</w:t>
      </w:r>
    </w:p>
    <w:p w:rsidR="00D14183" w:rsidRDefault="00BC1B83" w:rsidP="00D14183">
      <w:pPr>
        <w:pStyle w:val="af2"/>
        <w:ind w:firstLine="708"/>
      </w:pPr>
      <w:r w:rsidRPr="00BC1B83">
        <w:t>4 - получить информацию о книге с шифром ХХХ.</w:t>
      </w:r>
    </w:p>
    <w:p w:rsidR="00A33D15" w:rsidRDefault="00A33D15" w:rsidP="00A33D15">
      <w:pPr>
        <w:pStyle w:val="af2"/>
      </w:pPr>
    </w:p>
    <w:p w:rsidR="00A33D15" w:rsidRDefault="00E13A2C" w:rsidP="00E13A2C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E13A2C" w:rsidRDefault="00E13A2C" w:rsidP="00E13A2C">
      <w:pPr>
        <w:spacing w:after="160" w:line="259" w:lineRule="auto"/>
        <w:rPr>
          <w:b/>
          <w:sz w:val="28"/>
          <w:szCs w:val="28"/>
          <w:lang w:val="en-US"/>
        </w:rPr>
      </w:pPr>
    </w:p>
    <w:p w:rsidR="00E13A2C" w:rsidRDefault="00F409B3" w:rsidP="007E5B81">
      <w:pPr>
        <w:spacing w:after="160" w:line="259" w:lineRule="auto"/>
        <w:jc w:val="center"/>
      </w:pPr>
      <w:r>
        <w:object w:dxaOrig="8963" w:dyaOrig="3167">
          <v:shape id="_x0000_i1035" type="#_x0000_t75" style="width:448.5pt;height:158.25pt" o:ole="">
            <v:imagedata r:id="rId28" o:title=""/>
          </v:shape>
          <o:OLEObject Type="Embed" ProgID="Visio.Drawing.15" ShapeID="_x0000_i1035" DrawAspect="Content" ObjectID="_1667578808" r:id="rId29"/>
        </w:object>
      </w:r>
    </w:p>
    <w:p w:rsidR="00036059" w:rsidRDefault="00036059" w:rsidP="00E13A2C">
      <w:pPr>
        <w:spacing w:after="160" w:line="259" w:lineRule="auto"/>
      </w:pPr>
    </w:p>
    <w:p w:rsidR="00036059" w:rsidRDefault="00036059" w:rsidP="00E13A2C">
      <w:pPr>
        <w:spacing w:after="160" w:line="259" w:lineRule="auto"/>
      </w:pPr>
    </w:p>
    <w:p w:rsidR="00036059" w:rsidRDefault="006B76D6" w:rsidP="007E5B81">
      <w:pPr>
        <w:spacing w:after="160" w:line="259" w:lineRule="auto"/>
        <w:jc w:val="center"/>
      </w:pPr>
      <w:r>
        <w:object w:dxaOrig="8387" w:dyaOrig="14376">
          <v:shape id="_x0000_i1036" type="#_x0000_t75" style="width:419.25pt;height:718.5pt" o:ole="">
            <v:imagedata r:id="rId30" o:title=""/>
          </v:shape>
          <o:OLEObject Type="Embed" ProgID="Visio.Drawing.15" ShapeID="_x0000_i1036" DrawAspect="Content" ObjectID="_1667578809" r:id="rId31"/>
        </w:object>
      </w:r>
    </w:p>
    <w:p w:rsidR="007B6435" w:rsidRDefault="00F85D9B" w:rsidP="007E5B81">
      <w:pPr>
        <w:spacing w:after="160" w:line="259" w:lineRule="auto"/>
        <w:jc w:val="center"/>
      </w:pPr>
      <w:r>
        <w:object w:dxaOrig="8700" w:dyaOrig="14400">
          <v:shape id="_x0000_i1037" type="#_x0000_t75" style="width:435pt;height:10in" o:ole="">
            <v:imagedata r:id="rId32" o:title=""/>
          </v:shape>
          <o:OLEObject Type="Embed" ProgID="Visio.Drawing.15" ShapeID="_x0000_i1037" DrawAspect="Content" ObjectID="_1667578810" r:id="rId33"/>
        </w:object>
      </w:r>
    </w:p>
    <w:p w:rsidR="002E3191" w:rsidRDefault="00D1515B" w:rsidP="007E5B81">
      <w:pPr>
        <w:spacing w:after="160" w:line="259" w:lineRule="auto"/>
        <w:jc w:val="center"/>
      </w:pPr>
      <w:r>
        <w:object w:dxaOrig="5388" w:dyaOrig="13092">
          <v:shape id="_x0000_i1038" type="#_x0000_t75" style="width:269.25pt;height:654.75pt" o:ole="">
            <v:imagedata r:id="rId34" o:title=""/>
          </v:shape>
          <o:OLEObject Type="Embed" ProgID="Visio.Drawing.15" ShapeID="_x0000_i1038" DrawAspect="Content" ObjectID="_1667578811" r:id="rId35"/>
        </w:object>
      </w:r>
    </w:p>
    <w:p w:rsidR="007F711D" w:rsidRDefault="007F711D" w:rsidP="00E13A2C">
      <w:pPr>
        <w:spacing w:after="160" w:line="259" w:lineRule="auto"/>
      </w:pPr>
    </w:p>
    <w:p w:rsidR="007F711D" w:rsidRDefault="007F711D" w:rsidP="00E13A2C">
      <w:pPr>
        <w:spacing w:after="160" w:line="259" w:lineRule="auto"/>
      </w:pPr>
    </w:p>
    <w:p w:rsidR="007F711D" w:rsidRDefault="00230797" w:rsidP="007E5B81">
      <w:pPr>
        <w:spacing w:after="160" w:line="259" w:lineRule="auto"/>
        <w:jc w:val="center"/>
      </w:pPr>
      <w:r>
        <w:object w:dxaOrig="5832" w:dyaOrig="13728">
          <v:shape id="_x0000_i1039" type="#_x0000_t75" style="width:291.75pt;height:686.25pt" o:ole="">
            <v:imagedata r:id="rId36" o:title=""/>
          </v:shape>
          <o:OLEObject Type="Embed" ProgID="Visio.Drawing.15" ShapeID="_x0000_i1039" DrawAspect="Content" ObjectID="_1667578812" r:id="rId37"/>
        </w:object>
      </w:r>
    </w:p>
    <w:p w:rsidR="007F711D" w:rsidRDefault="007F711D" w:rsidP="00E13A2C">
      <w:pPr>
        <w:spacing w:after="160" w:line="259" w:lineRule="auto"/>
      </w:pPr>
    </w:p>
    <w:p w:rsidR="007F711D" w:rsidRDefault="007E6604" w:rsidP="007E5B81">
      <w:pPr>
        <w:spacing w:after="160" w:line="259" w:lineRule="auto"/>
        <w:jc w:val="center"/>
      </w:pPr>
      <w:r>
        <w:object w:dxaOrig="9251" w:dyaOrig="14376">
          <v:shape id="_x0000_i1040" type="#_x0000_t75" style="width:462.75pt;height:718.5pt" o:ole="">
            <v:imagedata r:id="rId38" o:title=""/>
          </v:shape>
          <o:OLEObject Type="Embed" ProgID="Visio.Drawing.15" ShapeID="_x0000_i1040" DrawAspect="Content" ObjectID="_1667578813" r:id="rId39"/>
        </w:object>
      </w:r>
    </w:p>
    <w:p w:rsidR="009E2D67" w:rsidRDefault="00AF01E2" w:rsidP="007E5B81">
      <w:pPr>
        <w:spacing w:after="160" w:line="259" w:lineRule="auto"/>
        <w:jc w:val="center"/>
      </w:pPr>
      <w:r>
        <w:object w:dxaOrig="7920" w:dyaOrig="13092">
          <v:shape id="_x0000_i1041" type="#_x0000_t75" style="width:396pt;height:654.75pt" o:ole="">
            <v:imagedata r:id="rId40" o:title=""/>
          </v:shape>
          <o:OLEObject Type="Embed" ProgID="Visio.Drawing.15" ShapeID="_x0000_i1041" DrawAspect="Content" ObjectID="_1667578814" r:id="rId41"/>
        </w:object>
      </w:r>
    </w:p>
    <w:p w:rsidR="00A64924" w:rsidRDefault="00A64924" w:rsidP="00E13A2C">
      <w:pPr>
        <w:spacing w:after="160" w:line="259" w:lineRule="auto"/>
      </w:pPr>
    </w:p>
    <w:p w:rsidR="00A64924" w:rsidRDefault="00A64924" w:rsidP="00E13A2C">
      <w:pPr>
        <w:spacing w:after="160" w:line="259" w:lineRule="auto"/>
      </w:pPr>
    </w:p>
    <w:p w:rsidR="00A64924" w:rsidRDefault="001517B2" w:rsidP="007E5B81">
      <w:pPr>
        <w:spacing w:after="160" w:line="259" w:lineRule="auto"/>
        <w:jc w:val="center"/>
      </w:pPr>
      <w:r>
        <w:object w:dxaOrig="7355" w:dyaOrig="9696">
          <v:shape id="_x0000_i1042" type="#_x0000_t75" style="width:367.5pt;height:484.5pt" o:ole="">
            <v:imagedata r:id="rId42" o:title=""/>
          </v:shape>
          <o:OLEObject Type="Embed" ProgID="Visio.Drawing.15" ShapeID="_x0000_i1042" DrawAspect="Content" ObjectID="_1667578815" r:id="rId43"/>
        </w:object>
      </w:r>
    </w:p>
    <w:p w:rsidR="00DC54D8" w:rsidRDefault="00DC54D8" w:rsidP="00E13A2C">
      <w:pPr>
        <w:spacing w:after="160" w:line="259" w:lineRule="auto"/>
        <w:rPr>
          <w:b/>
          <w:sz w:val="28"/>
          <w:szCs w:val="28"/>
          <w:lang w:val="en-US"/>
        </w:rPr>
      </w:pPr>
    </w:p>
    <w:p w:rsidR="00A7597B" w:rsidRPr="00EB2A68" w:rsidRDefault="00A7597B" w:rsidP="00A7597B">
      <w:pPr>
        <w:pStyle w:val="af0"/>
        <w:rPr>
          <w:lang w:val="en-US"/>
        </w:rPr>
      </w:pPr>
      <w:r>
        <w:t>Листинг</w:t>
      </w:r>
      <w:r w:rsidRPr="00EB2A68">
        <w:rPr>
          <w:lang w:val="en-US"/>
        </w:rPr>
        <w:t>:</w:t>
      </w:r>
    </w:p>
    <w:p w:rsidR="00DC54D8" w:rsidRDefault="00A7597B" w:rsidP="003C7188">
      <w:pPr>
        <w:pStyle w:val="af4"/>
      </w:pPr>
      <w:r w:rsidRPr="0047077D">
        <w:t>Problem</w:t>
      </w:r>
      <w:r w:rsidR="009764A9">
        <w:t>4</w:t>
      </w:r>
      <w:r w:rsidRPr="0047077D">
        <w:t>.cpp:</w:t>
      </w:r>
    </w:p>
    <w:p w:rsidR="0054593D" w:rsidRDefault="0054593D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iostream</w:t>
      </w:r>
      <w:proofErr w:type="spell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&lt;</w:t>
      </w:r>
      <w:proofErr w:type="spellStart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fstream</w:t>
      </w:r>
      <w:proofErr w:type="spell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&gt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proofErr w:type="spellStart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Refresh.h</w:t>
      </w:r>
      <w:proofErr w:type="spell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d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="00D31E74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OFFIELD = 50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MAXLENOFLINE = 255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spellStart"/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IPHER = 4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add(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write(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]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erase(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howli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hange(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info(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problem4(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\t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Библиотек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om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com != 5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Список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команд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: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0. Список всех книг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1. Добавить книгу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2. Удалить книгу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3. Изменить запись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4. Получить информацию о книге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  5. Выход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 команду: 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om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Библиотек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switch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com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0: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howli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1: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add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Библиотек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2: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rase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Библиотек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3: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hange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refresh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Библиотек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as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4: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info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reak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add(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544758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71FE6" w:rsidRPr="00E23572" w:rsidRDefault="00571FE6" w:rsidP="00571FE6">
      <w:pPr>
        <w:autoSpaceDE w:val="0"/>
        <w:autoSpaceDN w:val="0"/>
        <w:adjustRightInd w:val="0"/>
        <w:ind w:firstLine="708"/>
        <w:rPr>
          <w:rFonts w:ascii="Courier New" w:eastAsiaTheme="minorHAnsi" w:hAnsi="Courier New" w:cs="Courier New"/>
          <w:color w:val="000000"/>
          <w:lang w:eastAsia="en-US"/>
        </w:rPr>
      </w:pPr>
      <w:proofErr w:type="spellStart"/>
      <w:proofErr w:type="gramStart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ignore</w:t>
      </w:r>
      <w:proofErr w:type="spellEnd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32767, </w:t>
      </w:r>
      <w:r w:rsidRPr="00571FE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шифр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(</w:t>
      </w:r>
      <w:proofErr w:type="spellStart"/>
      <w:r w:rsidRPr="0054593D">
        <w:rPr>
          <w:rFonts w:ascii="Courier New" w:eastAsiaTheme="minorHAnsi" w:hAnsi="Courier New" w:cs="Courier New"/>
          <w:color w:val="A31515"/>
          <w:lang w:eastAsia="en-US"/>
        </w:rPr>
        <w:t>напр</w:t>
      </w:r>
      <w:proofErr w:type="spell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., 001): 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write(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автор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write(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названи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write(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 год издания: 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eastAsia="en-US"/>
        </w:rPr>
        <w:t>write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FF"/>
          <w:lang w:eastAsia="en-US"/>
        </w:rPr>
        <w:t>false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808080"/>
          <w:lang w:eastAsia="en-US"/>
        </w:rPr>
        <w:t>path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Введите </w:t>
      </w:r>
      <w:proofErr w:type="spellStart"/>
      <w:r w:rsidRPr="0054593D">
        <w:rPr>
          <w:rFonts w:ascii="Courier New" w:eastAsiaTheme="minorHAnsi" w:hAnsi="Courier New" w:cs="Courier New"/>
          <w:color w:val="A31515"/>
          <w:lang w:eastAsia="en-US"/>
        </w:rPr>
        <w:t>стеллаж:полку</w:t>
      </w:r>
      <w:proofErr w:type="spellEnd"/>
      <w:r w:rsidRPr="0054593D">
        <w:rPr>
          <w:rFonts w:ascii="Courier New" w:eastAsiaTheme="minorHAnsi" w:hAnsi="Courier New" w:cs="Courier New"/>
          <w:color w:val="A31515"/>
          <w:lang w:eastAsia="en-US"/>
        </w:rPr>
        <w:t xml:space="preserve"> (напр., 12:34): 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write(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erase(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 шифр книги, которую нужно удалить: 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cipher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CIPHER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ipher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line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LINE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il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temp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out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ound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line, cipher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seekg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-4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_ba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cur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found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out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Книга не найдена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u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in.ge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u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in.ignor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32767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ipher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write(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]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ile;</w:t>
      </w:r>
    </w:p>
    <w:p w:rsidR="00F44C55" w:rsidRPr="00571FE6" w:rsidRDefault="00544758" w:rsidP="00571FE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FIELD] {};</w:t>
      </w:r>
    </w:p>
    <w:p w:rsidR="00544758" w:rsidRPr="00B6072F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="00B6072F"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line</w:t>
      </w:r>
      <w:proofErr w:type="spellEnd"/>
      <w:r w:rsidR="00B6072F"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proofErr w:type="gramEnd"/>
      <w:r w:rsidR="00B6072F"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r</w:t>
      </w:r>
      <w:proofErr w:type="spellEnd"/>
      <w:r w:rsidR="00B6072F"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, MAXLENOFFIELD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path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app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808080"/>
          <w:lang w:val="en-US" w:eastAsia="en-US"/>
        </w:rPr>
        <w:t>end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?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\n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: file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/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howlist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il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line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LINE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hange()</w:t>
      </w:r>
    </w:p>
    <w:p w:rsidR="00544758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E11781" w:rsidRPr="00E11781" w:rsidRDefault="00E11781" w:rsidP="00E11781">
      <w:pPr>
        <w:autoSpaceDE w:val="0"/>
        <w:autoSpaceDN w:val="0"/>
        <w:adjustRightInd w:val="0"/>
        <w:ind w:firstLine="708"/>
        <w:rPr>
          <w:rFonts w:ascii="Courier New" w:eastAsiaTheme="minorHAnsi" w:hAnsi="Courier New" w:cs="Courier New"/>
          <w:color w:val="000000"/>
          <w:lang w:eastAsia="en-US"/>
        </w:rPr>
      </w:pPr>
      <w:proofErr w:type="spellStart"/>
      <w:proofErr w:type="gramStart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ignore</w:t>
      </w:r>
      <w:proofErr w:type="spellEnd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32767, </w:t>
      </w:r>
      <w:r w:rsidRPr="00571FE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571FE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author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FIELD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name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FIELD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 автора: 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EC48AF" w:rsidRPr="00EC48AF" w:rsidRDefault="00544758" w:rsidP="00EC48A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="00EC48AF"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line</w:t>
      </w:r>
      <w:proofErr w:type="spellEnd"/>
      <w:r w:rsidR="00EC48AF"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="00EC48AF"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uthor, MAXLENOFFIELD);</w:t>
      </w:r>
    </w:p>
    <w:p w:rsidR="00EC48AF" w:rsidRPr="00EC48AF" w:rsidRDefault="00EC48AF" w:rsidP="00EC48A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C48AF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EC48AF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EC48AF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</w:t>
      </w:r>
      <w:r w:rsidRPr="00EC48AF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EC48AF">
        <w:rPr>
          <w:rFonts w:ascii="Courier New" w:eastAsiaTheme="minorHAnsi" w:hAnsi="Courier New" w:cs="Courier New"/>
          <w:color w:val="A31515"/>
          <w:szCs w:val="19"/>
          <w:lang w:eastAsia="en-US"/>
        </w:rPr>
        <w:t>название</w:t>
      </w:r>
      <w:r w:rsidRPr="00EC48AF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EC48AF">
        <w:rPr>
          <w:rFonts w:ascii="Courier New" w:eastAsiaTheme="minorHAnsi" w:hAnsi="Courier New" w:cs="Courier New"/>
          <w:color w:val="A31515"/>
          <w:szCs w:val="19"/>
          <w:lang w:eastAsia="en-US"/>
        </w:rPr>
        <w:t>книги</w:t>
      </w:r>
      <w:r w:rsidRPr="00EC48AF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 "</w:t>
      </w:r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544758" w:rsidRPr="00EC48AF" w:rsidRDefault="00EC48AF" w:rsidP="00EC48A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36"/>
          <w:lang w:val="en-US" w:eastAsia="en-US"/>
        </w:rPr>
      </w:pPr>
      <w:r w:rsidRPr="00EC48AF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EC48AF">
        <w:rPr>
          <w:rFonts w:ascii="Courier New" w:eastAsiaTheme="minorHAnsi" w:hAnsi="Courier New" w:cs="Courier New"/>
          <w:color w:val="000000"/>
          <w:szCs w:val="19"/>
          <w:lang w:eastAsia="en-US"/>
        </w:rPr>
        <w:t>cin.getline</w:t>
      </w:r>
      <w:proofErr w:type="spellEnd"/>
      <w:r w:rsidRPr="00EC48AF">
        <w:rPr>
          <w:rFonts w:ascii="Courier New" w:eastAsiaTheme="minorHAnsi" w:hAnsi="Courier New" w:cs="Courier New"/>
          <w:color w:val="000000"/>
          <w:szCs w:val="19"/>
          <w:lang w:eastAsia="en-US"/>
        </w:rPr>
        <w:t>(</w:t>
      </w:r>
      <w:proofErr w:type="spellStart"/>
      <w:r w:rsidRPr="00EC48AF">
        <w:rPr>
          <w:rFonts w:ascii="Courier New" w:eastAsiaTheme="minorHAnsi" w:hAnsi="Courier New" w:cs="Courier New"/>
          <w:color w:val="000000"/>
          <w:szCs w:val="19"/>
          <w:lang w:eastAsia="en-US"/>
        </w:rPr>
        <w:t>name</w:t>
      </w:r>
      <w:proofErr w:type="spellEnd"/>
      <w:r w:rsidRPr="00EC48AF">
        <w:rPr>
          <w:rFonts w:ascii="Courier New" w:eastAsiaTheme="minorHAnsi" w:hAnsi="Courier New" w:cs="Courier New"/>
          <w:color w:val="000000"/>
          <w:szCs w:val="19"/>
          <w:lang w:eastAsia="en-US"/>
        </w:rPr>
        <w:t>, MAXLENOFFIELD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field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LINE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line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LINE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temp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out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read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lastRenderedPageBreak/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read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ound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read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read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field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field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field, author) &amp;&amp; !found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field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field, name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cout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gramStart"/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"</w:t>
      </w:r>
      <w:proofErr w:type="gramEnd"/>
      <w:r w:rsidRPr="0054593D">
        <w:rPr>
          <w:rFonts w:ascii="Courier New" w:eastAsiaTheme="minorHAnsi" w:hAnsi="Courier New" w:cs="Courier New"/>
          <w:color w:val="A31515"/>
          <w:lang w:eastAsia="en-US"/>
        </w:rPr>
        <w:t>Запись найдена, введите новые значения"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add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app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field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read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author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nam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ield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clo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found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out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temp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bks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temp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line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else</w:t>
      </w:r>
      <w:proofErr w:type="gramEnd"/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4C62B1" w:rsidRPr="004C62B1" w:rsidRDefault="00544758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 w:val="36"/>
          <w:lang w:val="en-US" w:eastAsia="en-US"/>
        </w:rPr>
        <w:tab/>
      </w:r>
      <w:proofErr w:type="spellStart"/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="004C62B1" w:rsidRPr="004C62B1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="004C62B1" w:rsidRPr="004C62B1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="004C62B1" w:rsidRPr="004C62B1">
        <w:rPr>
          <w:rFonts w:ascii="Courier New" w:eastAsiaTheme="minorHAnsi" w:hAnsi="Courier New" w:cs="Courier New"/>
          <w:color w:val="A31515"/>
          <w:szCs w:val="19"/>
          <w:lang w:eastAsia="en-US"/>
        </w:rPr>
        <w:t>Книга не найдена"</w:t>
      </w:r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="004C62B1" w:rsidRPr="004C62B1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>endl</w:t>
      </w:r>
      <w:proofErr w:type="spellEnd"/>
      <w:r w:rsidR="004C62B1"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4C62B1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gramStart"/>
      <w:r w:rsidRPr="004C62B1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4C62B1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</w:t>
      </w:r>
      <w:proofErr w:type="spell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proofErr w:type="gram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4C62B1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C62B1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!= </w:t>
      </w:r>
      <w:r w:rsidRPr="004C62B1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4C62B1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4C62B1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ignore</w:t>
      </w:r>
      <w:proofErr w:type="spell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32767, </w:t>
      </w:r>
      <w:r w:rsidRPr="004C62B1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544758" w:rsidRPr="004C62B1" w:rsidRDefault="004C62B1" w:rsidP="004C62B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36"/>
          <w:lang w:val="en-US" w:eastAsia="en-US"/>
        </w:rPr>
      </w:pP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4C62B1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delete[</w:t>
      </w:r>
      <w:proofErr w:type="gramEnd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]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lin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info(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cipher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CIPHER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Введит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шифр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: 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in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cipher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[MAXLENOFLINE] {}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fstream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ile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open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books.txt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found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while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eof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) &amp;&amp; !found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cmp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, cipher)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ound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= </w:t>
      </w:r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true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seekg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-4, </w:t>
      </w:r>
      <w:proofErr w:type="spellStart"/>
      <w:r w:rsidRPr="0054593D">
        <w:rPr>
          <w:rFonts w:ascii="Courier New" w:eastAsiaTheme="minorHAnsi" w:hAnsi="Courier New" w:cs="Courier New"/>
          <w:color w:val="2B91AF"/>
          <w:lang w:val="en-US" w:eastAsia="en-US"/>
        </w:rPr>
        <w:t>ios_bas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::cur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file.getline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proofErr w:type="spellStart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str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, MAXLENOFLINE,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'/'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gramStart"/>
      <w:r w:rsidRPr="0054593D">
        <w:rPr>
          <w:rFonts w:ascii="Courier New" w:eastAsiaTheme="minorHAnsi" w:hAnsi="Courier New" w:cs="Courier New"/>
          <w:color w:val="0000FF"/>
          <w:lang w:val="en-US" w:eastAsia="en-US"/>
        </w:rPr>
        <w:t>if</w:t>
      </w:r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(!found)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proofErr w:type="spellStart"/>
      <w:proofErr w:type="gram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cout</w:t>
      </w:r>
      <w:proofErr w:type="spellEnd"/>
      <w:proofErr w:type="gram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Книг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не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A31515"/>
          <w:lang w:eastAsia="en-US"/>
        </w:rPr>
        <w:t>найдена</w:t>
      </w:r>
      <w:r w:rsidRPr="0054593D">
        <w:rPr>
          <w:rFonts w:ascii="Courier New" w:eastAsiaTheme="minorHAnsi" w:hAnsi="Courier New" w:cs="Courier New"/>
          <w:color w:val="A31515"/>
          <w:lang w:val="en-US" w:eastAsia="en-US"/>
        </w:rPr>
        <w:t>"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54593D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proofErr w:type="spellStart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endl</w:t>
      </w:r>
      <w:proofErr w:type="spellEnd"/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544758" w:rsidRPr="0054593D" w:rsidRDefault="00544758" w:rsidP="0054475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54593D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54593D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544758" w:rsidRDefault="00544758" w:rsidP="00544758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</w:pPr>
      <w:r w:rsidRPr="0054593D"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  <w:t>}</w:t>
      </w:r>
    </w:p>
    <w:p w:rsidR="00D37339" w:rsidRDefault="00D37339" w:rsidP="00544758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lang w:eastAsia="en-US"/>
        </w:rPr>
      </w:pPr>
    </w:p>
    <w:p w:rsidR="00D37339" w:rsidRDefault="00D37339" w:rsidP="00544758">
      <w:pPr>
        <w:pStyle w:val="af4"/>
      </w:pPr>
      <w:r w:rsidRPr="0047077D">
        <w:t>Problem</w:t>
      </w:r>
      <w:r>
        <w:t>4.h</w:t>
      </w:r>
      <w:r w:rsidRPr="0047077D">
        <w:t>:</w:t>
      </w:r>
    </w:p>
    <w:p w:rsid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74C0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pragma</w:t>
      </w:r>
      <w:r w:rsidRPr="00A74C0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74C0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once</w:t>
      </w: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74C0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A74C0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A74C0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4_H</w:t>
      </w: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74C0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A74C0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74C00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PROBLEM4_H</w:t>
      </w: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A74C0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A74C0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4();</w:t>
      </w:r>
    </w:p>
    <w:p w:rsidR="00A74C00" w:rsidRPr="00A74C00" w:rsidRDefault="00A74C00" w:rsidP="00A74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1071A" w:rsidRDefault="00A74C00" w:rsidP="00A74C00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  <w:r w:rsidRPr="00A74C00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#</w:t>
      </w:r>
      <w:proofErr w:type="spellStart"/>
      <w:r w:rsidRPr="00A74C00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endif</w:t>
      </w:r>
      <w:proofErr w:type="spellEnd"/>
      <w:r w:rsidRPr="00A74C00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 xml:space="preserve"> </w:t>
      </w:r>
      <w:r w:rsidRPr="00A74C00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</w:t>
      </w:r>
      <w:proofErr w:type="gramStart"/>
      <w:r w:rsidRPr="00A74C00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 !PROBLEM4</w:t>
      </w:r>
      <w:proofErr w:type="gramEnd"/>
      <w:r w:rsidRPr="00A74C00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_H</w:t>
      </w:r>
    </w:p>
    <w:p w:rsidR="0081071A" w:rsidRDefault="0081071A" w:rsidP="00A74C00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136A96" w:rsidRDefault="00136A96" w:rsidP="00A74C00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136A96" w:rsidRDefault="00136A96" w:rsidP="00A74C00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81071A" w:rsidRDefault="0081071A" w:rsidP="0081071A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81071A" w:rsidRDefault="0081071A" w:rsidP="005176A0">
      <w:pPr>
        <w:pStyle w:val="af8"/>
        <w:rPr>
          <w:lang w:val="en-US"/>
        </w:rPr>
      </w:pPr>
    </w:p>
    <w:p w:rsidR="005176A0" w:rsidRPr="005176A0" w:rsidRDefault="005176A0" w:rsidP="005176A0">
      <w:pPr>
        <w:pStyle w:val="af8"/>
      </w:pPr>
      <w:r w:rsidRPr="005176A0">
        <w:t xml:space="preserve">        Библиотека</w:t>
      </w:r>
    </w:p>
    <w:p w:rsidR="005176A0" w:rsidRPr="005176A0" w:rsidRDefault="005176A0" w:rsidP="005176A0">
      <w:pPr>
        <w:pStyle w:val="af8"/>
      </w:pPr>
    </w:p>
    <w:p w:rsidR="005176A0" w:rsidRPr="005176A0" w:rsidRDefault="005176A0" w:rsidP="005176A0">
      <w:pPr>
        <w:pStyle w:val="af8"/>
      </w:pPr>
      <w:r w:rsidRPr="005176A0">
        <w:t>Список команд:</w:t>
      </w:r>
    </w:p>
    <w:p w:rsidR="005176A0" w:rsidRPr="005176A0" w:rsidRDefault="005176A0" w:rsidP="005176A0">
      <w:pPr>
        <w:pStyle w:val="af8"/>
      </w:pPr>
      <w:r w:rsidRPr="005176A0">
        <w:t xml:space="preserve">   0. Список всех книг</w:t>
      </w:r>
    </w:p>
    <w:p w:rsidR="005176A0" w:rsidRPr="005176A0" w:rsidRDefault="005176A0" w:rsidP="005176A0">
      <w:pPr>
        <w:pStyle w:val="af8"/>
      </w:pPr>
      <w:r w:rsidRPr="005176A0">
        <w:t xml:space="preserve">   1. Добавить книгу</w:t>
      </w:r>
    </w:p>
    <w:p w:rsidR="005176A0" w:rsidRPr="005176A0" w:rsidRDefault="005176A0" w:rsidP="005176A0">
      <w:pPr>
        <w:pStyle w:val="af8"/>
      </w:pPr>
      <w:r w:rsidRPr="005176A0">
        <w:t xml:space="preserve">   2. Удалить книгу</w:t>
      </w:r>
    </w:p>
    <w:p w:rsidR="005176A0" w:rsidRPr="005176A0" w:rsidRDefault="005176A0" w:rsidP="005176A0">
      <w:pPr>
        <w:pStyle w:val="af8"/>
      </w:pPr>
      <w:r w:rsidRPr="005176A0">
        <w:t xml:space="preserve">   3. Изменить запись</w:t>
      </w:r>
    </w:p>
    <w:p w:rsidR="005176A0" w:rsidRPr="005176A0" w:rsidRDefault="005176A0" w:rsidP="005176A0">
      <w:pPr>
        <w:pStyle w:val="af8"/>
        <w:rPr>
          <w:lang w:val="en-US"/>
        </w:rPr>
      </w:pPr>
      <w:r w:rsidRPr="005176A0">
        <w:t xml:space="preserve">   </w:t>
      </w:r>
      <w:r w:rsidRPr="005176A0">
        <w:rPr>
          <w:lang w:val="en-US"/>
        </w:rPr>
        <w:t xml:space="preserve">4. </w:t>
      </w:r>
      <w:proofErr w:type="spellStart"/>
      <w:r w:rsidRPr="005176A0">
        <w:rPr>
          <w:lang w:val="en-US"/>
        </w:rPr>
        <w:t>Получить</w:t>
      </w:r>
      <w:proofErr w:type="spellEnd"/>
      <w:r w:rsidRPr="005176A0">
        <w:rPr>
          <w:lang w:val="en-US"/>
        </w:rPr>
        <w:t xml:space="preserve"> </w:t>
      </w:r>
      <w:proofErr w:type="spellStart"/>
      <w:r w:rsidRPr="005176A0">
        <w:rPr>
          <w:lang w:val="en-US"/>
        </w:rPr>
        <w:t>информацию</w:t>
      </w:r>
      <w:proofErr w:type="spellEnd"/>
      <w:r w:rsidRPr="005176A0">
        <w:rPr>
          <w:lang w:val="en-US"/>
        </w:rPr>
        <w:t xml:space="preserve"> о </w:t>
      </w:r>
      <w:proofErr w:type="spellStart"/>
      <w:r w:rsidRPr="005176A0">
        <w:rPr>
          <w:lang w:val="en-US"/>
        </w:rPr>
        <w:t>книге</w:t>
      </w:r>
      <w:proofErr w:type="spellEnd"/>
    </w:p>
    <w:p w:rsidR="005176A0" w:rsidRPr="005176A0" w:rsidRDefault="005176A0" w:rsidP="005176A0">
      <w:pPr>
        <w:pStyle w:val="af8"/>
        <w:rPr>
          <w:lang w:val="en-US"/>
        </w:rPr>
      </w:pPr>
      <w:r w:rsidRPr="005176A0">
        <w:rPr>
          <w:lang w:val="en-US"/>
        </w:rPr>
        <w:t xml:space="preserve">   5. </w:t>
      </w:r>
      <w:proofErr w:type="spellStart"/>
      <w:r w:rsidRPr="005176A0">
        <w:rPr>
          <w:lang w:val="en-US"/>
        </w:rPr>
        <w:t>Выход</w:t>
      </w:r>
      <w:proofErr w:type="spellEnd"/>
    </w:p>
    <w:p w:rsidR="005176A0" w:rsidRPr="005176A0" w:rsidRDefault="005176A0" w:rsidP="005176A0">
      <w:pPr>
        <w:pStyle w:val="af8"/>
        <w:rPr>
          <w:lang w:val="en-US"/>
        </w:rPr>
      </w:pPr>
    </w:p>
    <w:p w:rsidR="005176A0" w:rsidRDefault="005176A0" w:rsidP="005176A0">
      <w:pPr>
        <w:pStyle w:val="af8"/>
        <w:rPr>
          <w:lang w:val="en-US"/>
        </w:rPr>
      </w:pPr>
      <w:proofErr w:type="spellStart"/>
      <w:r w:rsidRPr="005176A0">
        <w:rPr>
          <w:lang w:val="en-US"/>
        </w:rPr>
        <w:t>Введите</w:t>
      </w:r>
      <w:proofErr w:type="spellEnd"/>
      <w:r w:rsidRPr="005176A0">
        <w:rPr>
          <w:lang w:val="en-US"/>
        </w:rPr>
        <w:t xml:space="preserve"> </w:t>
      </w:r>
      <w:proofErr w:type="spellStart"/>
      <w:r w:rsidRPr="005176A0">
        <w:rPr>
          <w:lang w:val="en-US"/>
        </w:rPr>
        <w:t>команду</w:t>
      </w:r>
      <w:proofErr w:type="spellEnd"/>
      <w:r w:rsidRPr="005176A0">
        <w:rPr>
          <w:lang w:val="en-US"/>
        </w:rPr>
        <w:t>:</w:t>
      </w:r>
    </w:p>
    <w:p w:rsidR="005D7842" w:rsidRDefault="005D7842" w:rsidP="005176A0">
      <w:pPr>
        <w:pStyle w:val="af8"/>
        <w:rPr>
          <w:lang w:val="en-US"/>
        </w:rPr>
      </w:pPr>
    </w:p>
    <w:p w:rsidR="005D7842" w:rsidRDefault="00E37C74" w:rsidP="00421FCC">
      <w:pPr>
        <w:pStyle w:val="af4"/>
      </w:pPr>
      <w:r>
        <w:rPr>
          <w:lang w:val="ru-RU"/>
        </w:rPr>
        <w:t>При вводе</w:t>
      </w:r>
      <w:r w:rsidR="002C0F23">
        <w:rPr>
          <w:lang w:val="ru-RU"/>
        </w:rPr>
        <w:t xml:space="preserve"> 0</w:t>
      </w:r>
      <w:r w:rsidR="00421FCC" w:rsidRPr="0047077D">
        <w:t>:</w:t>
      </w:r>
    </w:p>
    <w:p w:rsidR="006572BB" w:rsidRDefault="006572BB" w:rsidP="00CC3D54">
      <w:pPr>
        <w:pStyle w:val="af8"/>
      </w:pPr>
    </w:p>
    <w:p w:rsidR="00E23572" w:rsidRDefault="00E23572" w:rsidP="00E23572">
      <w:pPr>
        <w:pStyle w:val="af8"/>
      </w:pPr>
      <w:r>
        <w:t xml:space="preserve">        Библиотека</w:t>
      </w:r>
    </w:p>
    <w:p w:rsidR="00E23572" w:rsidRDefault="00E23572" w:rsidP="00E23572">
      <w:pPr>
        <w:pStyle w:val="af8"/>
      </w:pPr>
    </w:p>
    <w:p w:rsidR="00E23572" w:rsidRDefault="00E23572" w:rsidP="00E23572">
      <w:pPr>
        <w:pStyle w:val="af8"/>
      </w:pPr>
      <w:r>
        <w:t>001/</w:t>
      </w:r>
      <w:proofErr w:type="spellStart"/>
      <w:r>
        <w:t>Pushkin</w:t>
      </w:r>
      <w:proofErr w:type="spellEnd"/>
      <w:r>
        <w:t>/</w:t>
      </w:r>
      <w:proofErr w:type="spellStart"/>
      <w:r>
        <w:t>Anchar</w:t>
      </w:r>
      <w:proofErr w:type="spellEnd"/>
      <w:r>
        <w:t>/1832/01:01</w:t>
      </w:r>
    </w:p>
    <w:p w:rsidR="00E23572" w:rsidRDefault="00E23572" w:rsidP="00E23572">
      <w:pPr>
        <w:pStyle w:val="af8"/>
      </w:pPr>
      <w:r>
        <w:t>002/</w:t>
      </w:r>
      <w:proofErr w:type="spellStart"/>
      <w:r>
        <w:t>Dostoevsky</w:t>
      </w:r>
      <w:proofErr w:type="spellEnd"/>
      <w:r>
        <w:t>/</w:t>
      </w:r>
      <w:proofErr w:type="spellStart"/>
      <w:r>
        <w:t>Idiot</w:t>
      </w:r>
      <w:proofErr w:type="spellEnd"/>
      <w:r>
        <w:t>/1869/01:02</w:t>
      </w:r>
    </w:p>
    <w:p w:rsidR="00E23572" w:rsidRDefault="00E23572" w:rsidP="00E23572">
      <w:pPr>
        <w:pStyle w:val="af8"/>
      </w:pPr>
    </w:p>
    <w:p w:rsidR="00E23572" w:rsidRDefault="00E23572" w:rsidP="00E23572">
      <w:pPr>
        <w:pStyle w:val="af8"/>
      </w:pPr>
      <w:r>
        <w:t>Список команд:</w:t>
      </w:r>
    </w:p>
    <w:p w:rsidR="00E23572" w:rsidRDefault="00E23572" w:rsidP="00E23572">
      <w:pPr>
        <w:pStyle w:val="af8"/>
      </w:pPr>
      <w:r>
        <w:t xml:space="preserve">   0. Список всех книг</w:t>
      </w:r>
    </w:p>
    <w:p w:rsidR="00E23572" w:rsidRDefault="00E23572" w:rsidP="00E23572">
      <w:pPr>
        <w:pStyle w:val="af8"/>
      </w:pPr>
      <w:r>
        <w:t xml:space="preserve">   1. Добавить книгу</w:t>
      </w:r>
    </w:p>
    <w:p w:rsidR="00E23572" w:rsidRDefault="00E23572" w:rsidP="00E23572">
      <w:pPr>
        <w:pStyle w:val="af8"/>
      </w:pPr>
      <w:r>
        <w:t xml:space="preserve">   2. Удалить книгу</w:t>
      </w:r>
    </w:p>
    <w:p w:rsidR="00E23572" w:rsidRDefault="00E23572" w:rsidP="00E23572">
      <w:pPr>
        <w:pStyle w:val="af8"/>
      </w:pPr>
      <w:r>
        <w:t xml:space="preserve">   3. Изменить запись</w:t>
      </w:r>
    </w:p>
    <w:p w:rsidR="00E23572" w:rsidRDefault="00E23572" w:rsidP="00E23572">
      <w:pPr>
        <w:pStyle w:val="af8"/>
      </w:pPr>
      <w:r>
        <w:t xml:space="preserve">   4. Получить информацию о книге</w:t>
      </w:r>
    </w:p>
    <w:p w:rsidR="00E23572" w:rsidRDefault="00E23572" w:rsidP="00E23572">
      <w:pPr>
        <w:pStyle w:val="af8"/>
      </w:pPr>
      <w:r>
        <w:t xml:space="preserve">   5. Выход</w:t>
      </w:r>
    </w:p>
    <w:p w:rsidR="00E23572" w:rsidRDefault="00E23572" w:rsidP="00E23572">
      <w:pPr>
        <w:pStyle w:val="af8"/>
      </w:pPr>
    </w:p>
    <w:p w:rsidR="009B0C37" w:rsidRPr="006E56CA" w:rsidRDefault="00E23572" w:rsidP="00E23572">
      <w:pPr>
        <w:pStyle w:val="af8"/>
        <w:rPr>
          <w:lang w:val="en-US"/>
        </w:rPr>
      </w:pPr>
      <w:r>
        <w:t>Введите команду:</w:t>
      </w:r>
    </w:p>
    <w:p w:rsidR="00E23572" w:rsidRDefault="00E23572" w:rsidP="00E23572">
      <w:pPr>
        <w:pStyle w:val="af8"/>
      </w:pPr>
    </w:p>
    <w:p w:rsidR="009B0C37" w:rsidRDefault="009B0C37" w:rsidP="009B0C37">
      <w:pPr>
        <w:pStyle w:val="af4"/>
        <w:rPr>
          <w:lang w:val="ru-RU"/>
        </w:rPr>
      </w:pPr>
      <w:r>
        <w:rPr>
          <w:lang w:val="ru-RU"/>
        </w:rPr>
        <w:t>При вводе 1</w:t>
      </w:r>
      <w:r w:rsidR="0093696B">
        <w:rPr>
          <w:lang w:val="ru-RU"/>
        </w:rPr>
        <w:t xml:space="preserve"> и после</w:t>
      </w:r>
      <w:r w:rsidR="00DF2311">
        <w:rPr>
          <w:lang w:val="ru-RU"/>
        </w:rPr>
        <w:t>дующем заполнении</w:t>
      </w:r>
      <w:r w:rsidRPr="0093696B">
        <w:rPr>
          <w:lang w:val="ru-RU"/>
        </w:rPr>
        <w:t>:</w:t>
      </w:r>
    </w:p>
    <w:p w:rsidR="0093696B" w:rsidRDefault="0093696B" w:rsidP="00945CAD">
      <w:pPr>
        <w:pStyle w:val="af8"/>
      </w:pPr>
    </w:p>
    <w:p w:rsidR="006E56CA" w:rsidRDefault="006E56CA" w:rsidP="006E56CA">
      <w:pPr>
        <w:pStyle w:val="af8"/>
      </w:pPr>
      <w:r>
        <w:t xml:space="preserve">        Библиотека</w:t>
      </w:r>
    </w:p>
    <w:p w:rsidR="006E56CA" w:rsidRDefault="006E56CA" w:rsidP="006E56CA">
      <w:pPr>
        <w:pStyle w:val="af8"/>
      </w:pPr>
    </w:p>
    <w:p w:rsidR="006E56CA" w:rsidRDefault="006E56CA" w:rsidP="006E56CA">
      <w:pPr>
        <w:pStyle w:val="af8"/>
      </w:pPr>
      <w:r>
        <w:t>Введите шифр (напр., 001): 003</w:t>
      </w:r>
    </w:p>
    <w:p w:rsidR="006E56CA" w:rsidRDefault="006E56CA" w:rsidP="006E56CA">
      <w:pPr>
        <w:pStyle w:val="af8"/>
      </w:pPr>
      <w:r>
        <w:t xml:space="preserve">Введите автора: </w:t>
      </w:r>
      <w:proofErr w:type="spellStart"/>
      <w:r>
        <w:t>Gogol</w:t>
      </w:r>
      <w:proofErr w:type="spellEnd"/>
    </w:p>
    <w:p w:rsidR="006E56CA" w:rsidRDefault="006E56CA" w:rsidP="006E56CA">
      <w:pPr>
        <w:pStyle w:val="af8"/>
      </w:pPr>
      <w:r>
        <w:t xml:space="preserve">Введите название: </w:t>
      </w:r>
      <w:proofErr w:type="spellStart"/>
      <w:r>
        <w:t>Dead</w:t>
      </w:r>
      <w:proofErr w:type="spellEnd"/>
      <w:r>
        <w:t xml:space="preserve"> </w:t>
      </w:r>
      <w:proofErr w:type="spellStart"/>
      <w:r>
        <w:t>souls</w:t>
      </w:r>
      <w:proofErr w:type="spellEnd"/>
    </w:p>
    <w:p w:rsidR="006E56CA" w:rsidRDefault="006E56CA" w:rsidP="006E56CA">
      <w:pPr>
        <w:pStyle w:val="af8"/>
      </w:pPr>
      <w:r>
        <w:t>Введите год издания: 1842</w:t>
      </w:r>
    </w:p>
    <w:p w:rsidR="00095368" w:rsidRDefault="006E56CA" w:rsidP="006E56CA">
      <w:pPr>
        <w:pStyle w:val="af8"/>
      </w:pPr>
      <w:r>
        <w:t xml:space="preserve">Введите </w:t>
      </w:r>
      <w:proofErr w:type="spellStart"/>
      <w:proofErr w:type="gramStart"/>
      <w:r>
        <w:t>стеллаж:полку</w:t>
      </w:r>
      <w:proofErr w:type="spellEnd"/>
      <w:proofErr w:type="gramEnd"/>
      <w:r>
        <w:t xml:space="preserve"> (напр., 12:34): 01:03</w:t>
      </w:r>
    </w:p>
    <w:p w:rsidR="006E56CA" w:rsidRDefault="006E56CA" w:rsidP="006E56CA">
      <w:pPr>
        <w:pStyle w:val="af8"/>
      </w:pPr>
    </w:p>
    <w:p w:rsidR="00095368" w:rsidRDefault="00095368" w:rsidP="00095368">
      <w:pPr>
        <w:pStyle w:val="af4"/>
        <w:rPr>
          <w:lang w:val="ru-RU"/>
        </w:rPr>
      </w:pPr>
      <w:r>
        <w:rPr>
          <w:lang w:val="ru-RU"/>
        </w:rPr>
        <w:t>При вводе 2 и последующем заполнении</w:t>
      </w:r>
      <w:r w:rsidRPr="0093696B">
        <w:rPr>
          <w:lang w:val="ru-RU"/>
        </w:rPr>
        <w:t>:</w:t>
      </w:r>
    </w:p>
    <w:p w:rsidR="00095368" w:rsidRDefault="00095368" w:rsidP="00095368">
      <w:pPr>
        <w:pStyle w:val="af8"/>
      </w:pPr>
    </w:p>
    <w:p w:rsidR="00095368" w:rsidRPr="00095368" w:rsidRDefault="00095368" w:rsidP="00095368">
      <w:pPr>
        <w:pStyle w:val="af8"/>
      </w:pPr>
      <w:r w:rsidRPr="00095368">
        <w:t xml:space="preserve">        Библиотека</w:t>
      </w:r>
    </w:p>
    <w:p w:rsidR="00095368" w:rsidRPr="00095368" w:rsidRDefault="00095368" w:rsidP="00095368">
      <w:pPr>
        <w:pStyle w:val="af8"/>
      </w:pPr>
    </w:p>
    <w:p w:rsidR="00095368" w:rsidRDefault="00095368" w:rsidP="00095368">
      <w:pPr>
        <w:pStyle w:val="af8"/>
      </w:pPr>
      <w:r w:rsidRPr="00095368">
        <w:lastRenderedPageBreak/>
        <w:t>Введите шифр книги, которую нужно удалить: 001</w:t>
      </w:r>
    </w:p>
    <w:p w:rsidR="00B07EF1" w:rsidRDefault="00B07EF1" w:rsidP="005E0191">
      <w:pPr>
        <w:pStyle w:val="af4"/>
        <w:rPr>
          <w:lang w:val="ru-RU"/>
        </w:rPr>
      </w:pPr>
    </w:p>
    <w:p w:rsidR="005E0191" w:rsidRDefault="005E0191" w:rsidP="005E0191">
      <w:pPr>
        <w:pStyle w:val="af4"/>
        <w:rPr>
          <w:lang w:val="ru-RU"/>
        </w:rPr>
      </w:pPr>
      <w:r>
        <w:rPr>
          <w:lang w:val="ru-RU"/>
        </w:rPr>
        <w:t>При вводе 3 и последующем заполнении</w:t>
      </w:r>
      <w:r w:rsidRPr="0093696B">
        <w:rPr>
          <w:lang w:val="ru-RU"/>
        </w:rPr>
        <w:t>:</w:t>
      </w:r>
    </w:p>
    <w:p w:rsidR="00B07EF1" w:rsidRDefault="00B07EF1" w:rsidP="00B07EF1">
      <w:pPr>
        <w:pStyle w:val="af8"/>
      </w:pPr>
    </w:p>
    <w:p w:rsidR="00B07EF1" w:rsidRPr="00B07EF1" w:rsidRDefault="00B07EF1" w:rsidP="00B07EF1">
      <w:pPr>
        <w:pStyle w:val="af8"/>
      </w:pPr>
      <w:r w:rsidRPr="00B07EF1">
        <w:t xml:space="preserve">        Библиотека</w:t>
      </w:r>
    </w:p>
    <w:p w:rsidR="00B07EF1" w:rsidRPr="00B07EF1" w:rsidRDefault="00B07EF1" w:rsidP="00B07EF1">
      <w:pPr>
        <w:pStyle w:val="af8"/>
      </w:pPr>
    </w:p>
    <w:p w:rsidR="00B07EF1" w:rsidRPr="00B07EF1" w:rsidRDefault="00B07EF1" w:rsidP="00B07EF1">
      <w:pPr>
        <w:pStyle w:val="af8"/>
      </w:pPr>
      <w:r w:rsidRPr="00B07EF1">
        <w:t xml:space="preserve">Введите автора: </w:t>
      </w:r>
      <w:proofErr w:type="spellStart"/>
      <w:r>
        <w:t>Dostoevsky</w:t>
      </w:r>
      <w:proofErr w:type="spellEnd"/>
    </w:p>
    <w:p w:rsidR="00B07EF1" w:rsidRPr="00B07EF1" w:rsidRDefault="00B07EF1" w:rsidP="00B07EF1">
      <w:pPr>
        <w:pStyle w:val="af8"/>
      </w:pPr>
      <w:r w:rsidRPr="00B07EF1">
        <w:t xml:space="preserve">Введите название книги: </w:t>
      </w:r>
      <w:proofErr w:type="spellStart"/>
      <w:r>
        <w:t>Idiot</w:t>
      </w:r>
      <w:proofErr w:type="spellEnd"/>
    </w:p>
    <w:p w:rsidR="00B07EF1" w:rsidRPr="00B07EF1" w:rsidRDefault="00B07EF1" w:rsidP="00B07EF1">
      <w:pPr>
        <w:pStyle w:val="af8"/>
      </w:pPr>
      <w:r w:rsidRPr="00B07EF1">
        <w:t>Запись найдена, введите новые значения</w:t>
      </w:r>
    </w:p>
    <w:p w:rsidR="00B07EF1" w:rsidRPr="00B07EF1" w:rsidRDefault="00B07EF1" w:rsidP="00B07EF1">
      <w:pPr>
        <w:pStyle w:val="af8"/>
      </w:pPr>
    </w:p>
    <w:p w:rsidR="00B07EF1" w:rsidRPr="00B07EF1" w:rsidRDefault="00B07EF1" w:rsidP="00B07EF1">
      <w:pPr>
        <w:pStyle w:val="af8"/>
      </w:pPr>
      <w:r w:rsidRPr="00B07EF1">
        <w:t>Введите шифр (напр., 001): 002</w:t>
      </w:r>
    </w:p>
    <w:p w:rsidR="00B07EF1" w:rsidRPr="00B07EF1" w:rsidRDefault="00B07EF1" w:rsidP="00B07EF1">
      <w:pPr>
        <w:pStyle w:val="af8"/>
      </w:pPr>
      <w:r w:rsidRPr="00B07EF1">
        <w:t xml:space="preserve">Введите автора: </w:t>
      </w:r>
      <w:proofErr w:type="spellStart"/>
      <w:r>
        <w:t>Dostoevsky</w:t>
      </w:r>
      <w:proofErr w:type="spellEnd"/>
    </w:p>
    <w:p w:rsidR="00B07EF1" w:rsidRPr="00B07EF1" w:rsidRDefault="00B07EF1" w:rsidP="00B07EF1">
      <w:pPr>
        <w:pStyle w:val="af8"/>
      </w:pPr>
      <w:r w:rsidRPr="00B07EF1">
        <w:t xml:space="preserve">Введите название: </w:t>
      </w:r>
      <w:proofErr w:type="spellStart"/>
      <w:r>
        <w:t>Crime</w:t>
      </w:r>
      <w:proofErr w:type="spellEnd"/>
      <w:r w:rsidRPr="00B07EF1">
        <w:t xml:space="preserve"> </w:t>
      </w:r>
      <w:proofErr w:type="spellStart"/>
      <w:r>
        <w:t>and</w:t>
      </w:r>
      <w:proofErr w:type="spellEnd"/>
      <w:r w:rsidRPr="00B07EF1">
        <w:t xml:space="preserve"> </w:t>
      </w:r>
      <w:proofErr w:type="spellStart"/>
      <w:r>
        <w:t>punishment</w:t>
      </w:r>
      <w:proofErr w:type="spellEnd"/>
    </w:p>
    <w:p w:rsidR="00B07EF1" w:rsidRDefault="00B07EF1" w:rsidP="00B07EF1">
      <w:pPr>
        <w:pStyle w:val="af8"/>
      </w:pPr>
      <w:r>
        <w:t>Введите год издания: 1866</w:t>
      </w:r>
    </w:p>
    <w:p w:rsidR="005E0191" w:rsidRDefault="00B07EF1" w:rsidP="00B07EF1">
      <w:pPr>
        <w:pStyle w:val="af8"/>
      </w:pPr>
      <w:proofErr w:type="spellStart"/>
      <w:r>
        <w:t>Введите</w:t>
      </w:r>
      <w:proofErr w:type="spellEnd"/>
      <w:r>
        <w:t xml:space="preserve"> </w:t>
      </w:r>
      <w:proofErr w:type="spellStart"/>
      <w:proofErr w:type="gramStart"/>
      <w:r>
        <w:t>стеллаж:полку</w:t>
      </w:r>
      <w:proofErr w:type="spellEnd"/>
      <w:proofErr w:type="gramEnd"/>
      <w:r>
        <w:t xml:space="preserve"> (</w:t>
      </w:r>
      <w:proofErr w:type="spellStart"/>
      <w:r>
        <w:t>напр</w:t>
      </w:r>
      <w:proofErr w:type="spellEnd"/>
      <w:r>
        <w:t>., 12:34): 01:02</w:t>
      </w:r>
    </w:p>
    <w:p w:rsidR="00B07EF1" w:rsidRDefault="00B07EF1" w:rsidP="00B07EF1">
      <w:pPr>
        <w:pStyle w:val="af8"/>
        <w:rPr>
          <w:rFonts w:ascii="Times New Roman" w:hAnsi="Times New Roman"/>
          <w:b/>
          <w:lang w:val="en-US"/>
        </w:rPr>
      </w:pPr>
    </w:p>
    <w:p w:rsidR="00AE28DE" w:rsidRDefault="00AE28DE" w:rsidP="00B07EF1">
      <w:pPr>
        <w:pStyle w:val="af4"/>
      </w:pPr>
      <w:r>
        <w:rPr>
          <w:lang w:val="ru-RU"/>
        </w:rPr>
        <w:t>При</w:t>
      </w:r>
      <w:r w:rsidRPr="00AE28DE">
        <w:t xml:space="preserve"> </w:t>
      </w:r>
      <w:r>
        <w:rPr>
          <w:lang w:val="ru-RU"/>
        </w:rPr>
        <w:t>вводе</w:t>
      </w:r>
      <w:r w:rsidRPr="00AE28DE">
        <w:t xml:space="preserve"> 0</w:t>
      </w:r>
      <w:r w:rsidRPr="0047077D">
        <w:t>:</w:t>
      </w:r>
    </w:p>
    <w:p w:rsidR="00AE28DE" w:rsidRDefault="00AE28DE" w:rsidP="00AE28DE">
      <w:pPr>
        <w:pStyle w:val="af8"/>
      </w:pPr>
    </w:p>
    <w:p w:rsidR="00AE28DE" w:rsidRDefault="00AE28DE" w:rsidP="00AE28DE">
      <w:pPr>
        <w:pStyle w:val="af8"/>
      </w:pPr>
      <w:r>
        <w:t xml:space="preserve">        </w:t>
      </w:r>
      <w:proofErr w:type="spellStart"/>
      <w:r>
        <w:t>Библиотека</w:t>
      </w:r>
      <w:proofErr w:type="spellEnd"/>
    </w:p>
    <w:p w:rsidR="00AE28DE" w:rsidRDefault="00AE28DE" w:rsidP="00AE28DE">
      <w:pPr>
        <w:pStyle w:val="af8"/>
      </w:pPr>
    </w:p>
    <w:p w:rsidR="00AE28DE" w:rsidRDefault="00AE28DE" w:rsidP="00AE28DE">
      <w:pPr>
        <w:pStyle w:val="af8"/>
      </w:pPr>
      <w:r>
        <w:t>002/Dostoevsky/Crime and punishment/1866/01:02</w:t>
      </w:r>
    </w:p>
    <w:p w:rsidR="00AE28DE" w:rsidRDefault="00AE28DE" w:rsidP="00AE28DE">
      <w:pPr>
        <w:pStyle w:val="af8"/>
      </w:pPr>
      <w:r>
        <w:t>003/Gogol/Dead souls/1842/01:03</w:t>
      </w:r>
    </w:p>
    <w:p w:rsidR="00AE28DE" w:rsidRDefault="00AE28DE" w:rsidP="00AE28DE">
      <w:pPr>
        <w:pStyle w:val="af8"/>
      </w:pPr>
    </w:p>
    <w:p w:rsidR="00AE28DE" w:rsidRDefault="00AE28DE" w:rsidP="00AE28DE">
      <w:pPr>
        <w:pStyle w:val="af8"/>
      </w:pPr>
      <w:proofErr w:type="spellStart"/>
      <w:r>
        <w:t>Список</w:t>
      </w:r>
      <w:proofErr w:type="spellEnd"/>
      <w:r>
        <w:t xml:space="preserve"> </w:t>
      </w:r>
      <w:proofErr w:type="spellStart"/>
      <w:r>
        <w:t>команд</w:t>
      </w:r>
      <w:proofErr w:type="spellEnd"/>
      <w:r>
        <w:t>:</w:t>
      </w:r>
    </w:p>
    <w:p w:rsidR="00AE28DE" w:rsidRPr="00AE28DE" w:rsidRDefault="00AE28DE" w:rsidP="00AE28DE">
      <w:pPr>
        <w:pStyle w:val="af8"/>
      </w:pPr>
      <w:r>
        <w:t xml:space="preserve">   </w:t>
      </w:r>
      <w:r w:rsidRPr="00AE28DE">
        <w:t>0. Список всех книг</w:t>
      </w:r>
    </w:p>
    <w:p w:rsidR="00AE28DE" w:rsidRPr="00AE28DE" w:rsidRDefault="00AE28DE" w:rsidP="00AE28DE">
      <w:pPr>
        <w:pStyle w:val="af8"/>
      </w:pPr>
      <w:r w:rsidRPr="00AE28DE">
        <w:t xml:space="preserve">   1. Добавить книгу</w:t>
      </w:r>
    </w:p>
    <w:p w:rsidR="00AE28DE" w:rsidRPr="00AE28DE" w:rsidRDefault="00AE28DE" w:rsidP="00AE28DE">
      <w:pPr>
        <w:pStyle w:val="af8"/>
      </w:pPr>
      <w:r w:rsidRPr="00AE28DE">
        <w:t xml:space="preserve">   2. Удалить книгу</w:t>
      </w:r>
    </w:p>
    <w:p w:rsidR="00AE28DE" w:rsidRPr="00AE28DE" w:rsidRDefault="00AE28DE" w:rsidP="00AE28DE">
      <w:pPr>
        <w:pStyle w:val="af8"/>
      </w:pPr>
      <w:r w:rsidRPr="00AE28DE">
        <w:t xml:space="preserve">   3. Изменить запись</w:t>
      </w:r>
    </w:p>
    <w:p w:rsidR="00AE28DE" w:rsidRPr="00AE28DE" w:rsidRDefault="00AE28DE" w:rsidP="00AE28DE">
      <w:pPr>
        <w:pStyle w:val="af8"/>
      </w:pPr>
      <w:r w:rsidRPr="00AE28DE">
        <w:t xml:space="preserve">   4. Получить информацию о книге</w:t>
      </w:r>
    </w:p>
    <w:p w:rsidR="00AE28DE" w:rsidRPr="00AE28DE" w:rsidRDefault="00AE28DE" w:rsidP="00AE28DE">
      <w:pPr>
        <w:pStyle w:val="af8"/>
      </w:pPr>
      <w:r w:rsidRPr="00AE28DE">
        <w:t xml:space="preserve">   5. Выход</w:t>
      </w:r>
    </w:p>
    <w:p w:rsidR="00AE28DE" w:rsidRPr="00AE28DE" w:rsidRDefault="00AE28DE" w:rsidP="00AE28DE">
      <w:pPr>
        <w:pStyle w:val="af8"/>
      </w:pPr>
    </w:p>
    <w:p w:rsidR="00AE28DE" w:rsidRDefault="00AE28DE" w:rsidP="00AE28DE">
      <w:pPr>
        <w:pStyle w:val="af8"/>
      </w:pPr>
      <w:r w:rsidRPr="00AE28DE">
        <w:t>Введите команду:</w:t>
      </w:r>
    </w:p>
    <w:p w:rsidR="00AE28DE" w:rsidRPr="00AE28DE" w:rsidRDefault="00AE28DE" w:rsidP="00AE28DE">
      <w:pPr>
        <w:pStyle w:val="af4"/>
        <w:rPr>
          <w:lang w:val="ru-RU"/>
        </w:rPr>
      </w:pPr>
    </w:p>
    <w:p w:rsidR="00B07EF1" w:rsidRDefault="00B07EF1" w:rsidP="00B07EF1">
      <w:pPr>
        <w:pStyle w:val="af4"/>
        <w:rPr>
          <w:lang w:val="ru-RU"/>
        </w:rPr>
      </w:pPr>
      <w:r>
        <w:rPr>
          <w:lang w:val="ru-RU"/>
        </w:rPr>
        <w:t>При вводе 4 и последующем заполнении</w:t>
      </w:r>
      <w:r w:rsidRPr="0093696B">
        <w:rPr>
          <w:lang w:val="ru-RU"/>
        </w:rPr>
        <w:t>:</w:t>
      </w:r>
    </w:p>
    <w:p w:rsidR="007364DC" w:rsidRDefault="007364DC" w:rsidP="007364DC">
      <w:pPr>
        <w:pStyle w:val="af8"/>
      </w:pPr>
    </w:p>
    <w:p w:rsidR="007364DC" w:rsidRPr="007364DC" w:rsidRDefault="007364DC" w:rsidP="007364DC">
      <w:pPr>
        <w:pStyle w:val="af8"/>
        <w:rPr>
          <w:lang w:val="en-US"/>
        </w:rPr>
      </w:pPr>
      <w:r w:rsidRPr="00AE28DE">
        <w:t xml:space="preserve">        </w:t>
      </w:r>
      <w:r>
        <w:t>Библиотека</w:t>
      </w:r>
    </w:p>
    <w:p w:rsidR="007364DC" w:rsidRPr="007364DC" w:rsidRDefault="007364DC" w:rsidP="007364DC">
      <w:pPr>
        <w:pStyle w:val="af8"/>
        <w:rPr>
          <w:lang w:val="en-US"/>
        </w:rPr>
      </w:pPr>
    </w:p>
    <w:p w:rsidR="007364DC" w:rsidRPr="007364DC" w:rsidRDefault="007364DC" w:rsidP="007364DC">
      <w:pPr>
        <w:pStyle w:val="af8"/>
        <w:rPr>
          <w:lang w:val="en-US"/>
        </w:rPr>
      </w:pPr>
      <w:r>
        <w:t>Введите</w:t>
      </w:r>
      <w:r w:rsidRPr="007364DC">
        <w:rPr>
          <w:lang w:val="en-US"/>
        </w:rPr>
        <w:t xml:space="preserve"> </w:t>
      </w:r>
      <w:r>
        <w:t>шифр</w:t>
      </w:r>
      <w:r w:rsidRPr="007364DC">
        <w:rPr>
          <w:lang w:val="en-US"/>
        </w:rPr>
        <w:t>: 002</w:t>
      </w:r>
    </w:p>
    <w:p w:rsidR="007364DC" w:rsidRPr="007364DC" w:rsidRDefault="007364DC" w:rsidP="007364DC">
      <w:pPr>
        <w:pStyle w:val="af8"/>
        <w:rPr>
          <w:lang w:val="en-US"/>
        </w:rPr>
      </w:pPr>
      <w:r w:rsidRPr="007364DC">
        <w:rPr>
          <w:lang w:val="en-US"/>
        </w:rPr>
        <w:t>002/Dostoevsky/Crime and punishment/1866/01:02</w:t>
      </w:r>
    </w:p>
    <w:p w:rsidR="007364DC" w:rsidRPr="007364DC" w:rsidRDefault="007364DC" w:rsidP="007364DC">
      <w:pPr>
        <w:pStyle w:val="af8"/>
        <w:rPr>
          <w:lang w:val="en-US"/>
        </w:rPr>
      </w:pPr>
    </w:p>
    <w:p w:rsidR="007364DC" w:rsidRDefault="007364DC" w:rsidP="007364DC">
      <w:pPr>
        <w:pStyle w:val="af8"/>
      </w:pPr>
      <w:r>
        <w:t>Список команд:</w:t>
      </w:r>
    </w:p>
    <w:p w:rsidR="007364DC" w:rsidRDefault="007364DC" w:rsidP="007364DC">
      <w:pPr>
        <w:pStyle w:val="af8"/>
      </w:pPr>
      <w:r>
        <w:t xml:space="preserve">   0. Список всех книг</w:t>
      </w:r>
    </w:p>
    <w:p w:rsidR="007364DC" w:rsidRDefault="007364DC" w:rsidP="007364DC">
      <w:pPr>
        <w:pStyle w:val="af8"/>
      </w:pPr>
      <w:r>
        <w:t xml:space="preserve">   1. Добавить книгу</w:t>
      </w:r>
    </w:p>
    <w:p w:rsidR="007364DC" w:rsidRDefault="007364DC" w:rsidP="007364DC">
      <w:pPr>
        <w:pStyle w:val="af8"/>
      </w:pPr>
      <w:r>
        <w:t xml:space="preserve">   2. Удалить книгу</w:t>
      </w:r>
    </w:p>
    <w:p w:rsidR="007364DC" w:rsidRDefault="007364DC" w:rsidP="007364DC">
      <w:pPr>
        <w:pStyle w:val="af8"/>
      </w:pPr>
      <w:r>
        <w:lastRenderedPageBreak/>
        <w:t xml:space="preserve">   3. Изменить запись</w:t>
      </w:r>
    </w:p>
    <w:p w:rsidR="007364DC" w:rsidRDefault="007364DC" w:rsidP="007364DC">
      <w:pPr>
        <w:pStyle w:val="af8"/>
      </w:pPr>
      <w:r>
        <w:t xml:space="preserve">   4. Получить информацию о книге</w:t>
      </w:r>
    </w:p>
    <w:p w:rsidR="007364DC" w:rsidRDefault="007364DC" w:rsidP="007364DC">
      <w:pPr>
        <w:pStyle w:val="af8"/>
      </w:pPr>
      <w:r>
        <w:t xml:space="preserve">   5. Выход</w:t>
      </w:r>
    </w:p>
    <w:p w:rsidR="007364DC" w:rsidRDefault="007364DC" w:rsidP="007364DC">
      <w:pPr>
        <w:pStyle w:val="af8"/>
      </w:pPr>
    </w:p>
    <w:p w:rsidR="00B07EF1" w:rsidRDefault="007364DC" w:rsidP="007364DC">
      <w:pPr>
        <w:pStyle w:val="af8"/>
      </w:pPr>
      <w:r>
        <w:t>Введите команду:</w:t>
      </w:r>
    </w:p>
    <w:p w:rsidR="007364DC" w:rsidRDefault="007364DC" w:rsidP="007364DC">
      <w:pPr>
        <w:pStyle w:val="af8"/>
        <w:rPr>
          <w:rFonts w:ascii="Times New Roman" w:hAnsi="Times New Roman"/>
          <w:b/>
        </w:rPr>
      </w:pPr>
    </w:p>
    <w:p w:rsidR="00B8366D" w:rsidRDefault="00B8366D" w:rsidP="00B8366D">
      <w:pPr>
        <w:pStyle w:val="af4"/>
        <w:rPr>
          <w:lang w:val="ru-RU"/>
        </w:rPr>
      </w:pPr>
      <w:r>
        <w:rPr>
          <w:lang w:val="ru-RU"/>
        </w:rPr>
        <w:t>При вводе 2 и последующем заполнении</w:t>
      </w:r>
      <w:r w:rsidRPr="0093696B">
        <w:rPr>
          <w:lang w:val="ru-RU"/>
        </w:rPr>
        <w:t>:</w:t>
      </w:r>
    </w:p>
    <w:p w:rsidR="009A1CCD" w:rsidRDefault="009A1CCD" w:rsidP="009A1CCD">
      <w:pPr>
        <w:pStyle w:val="af8"/>
      </w:pPr>
    </w:p>
    <w:p w:rsidR="009A1CCD" w:rsidRPr="009A1CCD" w:rsidRDefault="009A1CCD" w:rsidP="009A1CCD">
      <w:pPr>
        <w:pStyle w:val="af8"/>
      </w:pPr>
      <w:r w:rsidRPr="009A1CCD">
        <w:t xml:space="preserve">        Библиотека</w:t>
      </w:r>
    </w:p>
    <w:p w:rsidR="009A1CCD" w:rsidRPr="009A1CCD" w:rsidRDefault="009A1CCD" w:rsidP="009A1CCD">
      <w:pPr>
        <w:pStyle w:val="af8"/>
      </w:pPr>
    </w:p>
    <w:p w:rsidR="009A1CCD" w:rsidRPr="009A1CCD" w:rsidRDefault="009A1CCD" w:rsidP="009A1CCD">
      <w:pPr>
        <w:pStyle w:val="af8"/>
      </w:pPr>
      <w:r w:rsidRPr="009A1CCD">
        <w:t>Введите шифр книги, которую нужно удалить: 001</w:t>
      </w:r>
    </w:p>
    <w:p w:rsidR="00B8366D" w:rsidRDefault="009A1CCD" w:rsidP="009A1CCD">
      <w:pPr>
        <w:pStyle w:val="af8"/>
      </w:pPr>
      <w:r w:rsidRPr="009A1CCD">
        <w:t>Книга не найдена</w:t>
      </w:r>
    </w:p>
    <w:p w:rsidR="009A1CCD" w:rsidRDefault="009A1CCD" w:rsidP="009A1CCD">
      <w:pPr>
        <w:pStyle w:val="af8"/>
      </w:pPr>
    </w:p>
    <w:p w:rsidR="009A1CCD" w:rsidRDefault="009A1CCD" w:rsidP="009A1CCD">
      <w:pPr>
        <w:pStyle w:val="af4"/>
        <w:rPr>
          <w:lang w:val="ru-RU"/>
        </w:rPr>
      </w:pPr>
      <w:r>
        <w:rPr>
          <w:lang w:val="ru-RU"/>
        </w:rPr>
        <w:t>При вводе 3 и последующем заполнении</w:t>
      </w:r>
      <w:r w:rsidRPr="0093696B">
        <w:rPr>
          <w:lang w:val="ru-RU"/>
        </w:rPr>
        <w:t>:</w:t>
      </w:r>
    </w:p>
    <w:p w:rsidR="00E03E10" w:rsidRDefault="00E03E10" w:rsidP="00E03E10">
      <w:pPr>
        <w:pStyle w:val="af8"/>
      </w:pPr>
    </w:p>
    <w:p w:rsidR="00E03E10" w:rsidRPr="00E03E10" w:rsidRDefault="00E03E10" w:rsidP="00E03E10">
      <w:pPr>
        <w:pStyle w:val="af8"/>
      </w:pPr>
      <w:r w:rsidRPr="00E03E10">
        <w:t xml:space="preserve">        Библиотека</w:t>
      </w:r>
    </w:p>
    <w:p w:rsidR="00E03E10" w:rsidRPr="00E03E10" w:rsidRDefault="00E03E10" w:rsidP="00E03E10">
      <w:pPr>
        <w:pStyle w:val="af8"/>
      </w:pPr>
    </w:p>
    <w:p w:rsidR="00E03E10" w:rsidRPr="00E03E10" w:rsidRDefault="00E03E10" w:rsidP="00E03E10">
      <w:pPr>
        <w:pStyle w:val="af8"/>
      </w:pPr>
      <w:r w:rsidRPr="00E03E10">
        <w:t xml:space="preserve">Введите автора: </w:t>
      </w:r>
      <w:proofErr w:type="spellStart"/>
      <w:r>
        <w:t>Pushkin</w:t>
      </w:r>
      <w:proofErr w:type="spellEnd"/>
    </w:p>
    <w:p w:rsidR="00E03E10" w:rsidRPr="00E03E10" w:rsidRDefault="00E03E10" w:rsidP="00E03E10">
      <w:pPr>
        <w:pStyle w:val="af8"/>
      </w:pPr>
      <w:r w:rsidRPr="00E03E10">
        <w:t xml:space="preserve">Введите название книги: </w:t>
      </w:r>
      <w:proofErr w:type="spellStart"/>
      <w:r>
        <w:t>Anchar</w:t>
      </w:r>
      <w:proofErr w:type="spellEnd"/>
    </w:p>
    <w:p w:rsidR="009A1CCD" w:rsidRDefault="00E03E10" w:rsidP="00E03E10">
      <w:pPr>
        <w:pStyle w:val="af8"/>
      </w:pPr>
      <w:r>
        <w:t>Книга не найдена</w:t>
      </w:r>
    </w:p>
    <w:p w:rsidR="00E03E10" w:rsidRDefault="00E03E10" w:rsidP="00E03E10">
      <w:pPr>
        <w:pStyle w:val="af8"/>
        <w:rPr>
          <w:rFonts w:ascii="Times New Roman" w:hAnsi="Times New Roman"/>
          <w:b/>
          <w:lang w:val="en-US"/>
        </w:rPr>
      </w:pPr>
    </w:p>
    <w:p w:rsidR="00452609" w:rsidRDefault="00452609" w:rsidP="00452609">
      <w:pPr>
        <w:pStyle w:val="af4"/>
        <w:rPr>
          <w:lang w:val="ru-RU"/>
        </w:rPr>
      </w:pPr>
      <w:r>
        <w:rPr>
          <w:lang w:val="ru-RU"/>
        </w:rPr>
        <w:t>При вводе 4 и последующем заполнении</w:t>
      </w:r>
      <w:r w:rsidRPr="0093696B">
        <w:rPr>
          <w:lang w:val="ru-RU"/>
        </w:rPr>
        <w:t>:</w:t>
      </w:r>
    </w:p>
    <w:p w:rsidR="007F5F22" w:rsidRDefault="007F5F22" w:rsidP="007F5F22">
      <w:pPr>
        <w:pStyle w:val="af8"/>
      </w:pPr>
    </w:p>
    <w:p w:rsidR="007F5F22" w:rsidRPr="007F5F22" w:rsidRDefault="007F5F22" w:rsidP="007F5F22">
      <w:pPr>
        <w:pStyle w:val="af8"/>
      </w:pPr>
      <w:r w:rsidRPr="007F5F22">
        <w:t xml:space="preserve">        Библиотека</w:t>
      </w:r>
    </w:p>
    <w:p w:rsidR="007F5F22" w:rsidRPr="007F5F22" w:rsidRDefault="007F5F22" w:rsidP="007F5F22">
      <w:pPr>
        <w:pStyle w:val="af8"/>
      </w:pPr>
    </w:p>
    <w:p w:rsidR="007F5F22" w:rsidRPr="007F5F22" w:rsidRDefault="007F5F22" w:rsidP="007F5F22">
      <w:pPr>
        <w:pStyle w:val="af8"/>
      </w:pPr>
      <w:r w:rsidRPr="007F5F22">
        <w:t>Введите шифр: 001</w:t>
      </w:r>
    </w:p>
    <w:p w:rsidR="007F5F22" w:rsidRPr="007F5F22" w:rsidRDefault="007F5F22" w:rsidP="007F5F22">
      <w:pPr>
        <w:pStyle w:val="af8"/>
      </w:pPr>
      <w:r w:rsidRPr="007F5F22">
        <w:t>Книга не найдена</w:t>
      </w:r>
    </w:p>
    <w:p w:rsidR="007F5F22" w:rsidRPr="007F5F22" w:rsidRDefault="007F5F22" w:rsidP="007F5F22">
      <w:pPr>
        <w:pStyle w:val="af8"/>
      </w:pPr>
    </w:p>
    <w:p w:rsidR="007F5F22" w:rsidRPr="007F5F22" w:rsidRDefault="007F5F22" w:rsidP="007F5F22">
      <w:pPr>
        <w:pStyle w:val="af8"/>
      </w:pPr>
      <w:r w:rsidRPr="007F5F22">
        <w:t>Список команд:</w:t>
      </w:r>
    </w:p>
    <w:p w:rsidR="007F5F22" w:rsidRPr="007F5F22" w:rsidRDefault="007F5F22" w:rsidP="007F5F22">
      <w:pPr>
        <w:pStyle w:val="af8"/>
      </w:pPr>
      <w:r w:rsidRPr="007F5F22">
        <w:t xml:space="preserve">   0. Список всех книг</w:t>
      </w:r>
    </w:p>
    <w:p w:rsidR="007F5F22" w:rsidRPr="007F5F22" w:rsidRDefault="007F5F22" w:rsidP="007F5F22">
      <w:pPr>
        <w:pStyle w:val="af8"/>
      </w:pPr>
      <w:r w:rsidRPr="007F5F22">
        <w:t xml:space="preserve">   1. Добавить книгу</w:t>
      </w:r>
    </w:p>
    <w:p w:rsidR="007F5F22" w:rsidRPr="007F5F22" w:rsidRDefault="007F5F22" w:rsidP="007F5F22">
      <w:pPr>
        <w:pStyle w:val="af8"/>
      </w:pPr>
      <w:r w:rsidRPr="007F5F22">
        <w:t xml:space="preserve">   2. Удалить книгу</w:t>
      </w:r>
    </w:p>
    <w:p w:rsidR="007F5F22" w:rsidRPr="007F5F22" w:rsidRDefault="007F5F22" w:rsidP="007F5F22">
      <w:pPr>
        <w:pStyle w:val="af8"/>
      </w:pPr>
      <w:r w:rsidRPr="007F5F22">
        <w:t xml:space="preserve">   3. Изменить запись</w:t>
      </w:r>
    </w:p>
    <w:p w:rsidR="007F5F22" w:rsidRPr="007F5F22" w:rsidRDefault="007F5F22" w:rsidP="007F5F22">
      <w:pPr>
        <w:pStyle w:val="af8"/>
      </w:pPr>
      <w:r w:rsidRPr="007F5F22">
        <w:t xml:space="preserve">   4. Получить информацию о книге</w:t>
      </w:r>
    </w:p>
    <w:p w:rsidR="007F5F22" w:rsidRPr="007F5F22" w:rsidRDefault="007F5F22" w:rsidP="007F5F22">
      <w:pPr>
        <w:pStyle w:val="af8"/>
      </w:pPr>
      <w:r w:rsidRPr="007F5F22">
        <w:t xml:space="preserve">   5. Выход</w:t>
      </w:r>
    </w:p>
    <w:p w:rsidR="007F5F22" w:rsidRPr="007F5F22" w:rsidRDefault="007F5F22" w:rsidP="007F5F22">
      <w:pPr>
        <w:pStyle w:val="af8"/>
      </w:pPr>
    </w:p>
    <w:p w:rsidR="007F5F22" w:rsidRDefault="007F5F22" w:rsidP="007F5F22">
      <w:pPr>
        <w:pStyle w:val="af8"/>
      </w:pPr>
      <w:r w:rsidRPr="007F5F22">
        <w:t>Введите команду:</w:t>
      </w:r>
    </w:p>
    <w:p w:rsidR="00F947AF" w:rsidRDefault="00F947AF" w:rsidP="007F5F22">
      <w:pPr>
        <w:pStyle w:val="af8"/>
      </w:pPr>
    </w:p>
    <w:p w:rsidR="00F947AF" w:rsidRDefault="00F947AF" w:rsidP="007F5F22">
      <w:pPr>
        <w:pStyle w:val="af8"/>
      </w:pPr>
    </w:p>
    <w:p w:rsidR="00F947AF" w:rsidRDefault="00F947AF" w:rsidP="00F947AF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дача 2.2</w:t>
      </w:r>
    </w:p>
    <w:p w:rsidR="005E142B" w:rsidRDefault="00797B5E" w:rsidP="00D96ADD">
      <w:pPr>
        <w:pStyle w:val="af2"/>
        <w:ind w:firstLine="708"/>
      </w:pPr>
      <w:r w:rsidRPr="00797B5E">
        <w:t xml:space="preserve">В файле находятся только целые числа. Определить, имеет ли последовательность чисел, находящихся в файле, нечетную длину, и </w:t>
      </w:r>
      <w:proofErr w:type="gramStart"/>
      <w:r w:rsidRPr="00797B5E">
        <w:t>если  да</w:t>
      </w:r>
      <w:proofErr w:type="gramEnd"/>
      <w:r w:rsidRPr="00797B5E">
        <w:t xml:space="preserve">  то переменной </w:t>
      </w:r>
      <w:proofErr w:type="spellStart"/>
      <w:r w:rsidRPr="00797B5E">
        <w:t>middle</w:t>
      </w:r>
      <w:proofErr w:type="spellEnd"/>
      <w:r w:rsidRPr="00797B5E">
        <w:t xml:space="preserve"> присвоить значение среднего элемента файла. В противном случае присвоить этой переменной значение первого числа файла.</w:t>
      </w:r>
    </w:p>
    <w:p w:rsidR="00560BF7" w:rsidRDefault="00560BF7" w:rsidP="00560BF7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>Блок-схема</w:t>
      </w:r>
      <w:r>
        <w:rPr>
          <w:b/>
          <w:sz w:val="28"/>
          <w:szCs w:val="28"/>
          <w:lang w:val="en-US"/>
        </w:rPr>
        <w:t>:</w:t>
      </w:r>
    </w:p>
    <w:p w:rsidR="00560BF7" w:rsidRDefault="00560BF7" w:rsidP="00560BF7">
      <w:pPr>
        <w:spacing w:after="160" w:line="259" w:lineRule="auto"/>
        <w:rPr>
          <w:b/>
          <w:sz w:val="28"/>
          <w:szCs w:val="28"/>
          <w:lang w:val="en-US"/>
        </w:rPr>
      </w:pPr>
    </w:p>
    <w:p w:rsidR="009F692A" w:rsidRDefault="009F692A" w:rsidP="007E5B81">
      <w:pPr>
        <w:spacing w:after="160" w:line="259" w:lineRule="auto"/>
        <w:jc w:val="center"/>
      </w:pPr>
      <w:r>
        <w:object w:dxaOrig="7260" w:dyaOrig="11292">
          <v:shape id="_x0000_i1043" type="#_x0000_t75" style="width:363pt;height:564.75pt" o:ole="">
            <v:imagedata r:id="rId44" o:title=""/>
          </v:shape>
          <o:OLEObject Type="Embed" ProgID="Visio.Drawing.15" ShapeID="_x0000_i1043" DrawAspect="Content" ObjectID="_1667578816" r:id="rId45"/>
        </w:object>
      </w:r>
    </w:p>
    <w:p w:rsidR="00BB1FAA" w:rsidRDefault="00BB1FAA" w:rsidP="00560BF7">
      <w:pPr>
        <w:spacing w:after="160" w:line="259" w:lineRule="auto"/>
      </w:pPr>
    </w:p>
    <w:p w:rsidR="00D96ADD" w:rsidRDefault="00D96ADD" w:rsidP="00827B9A">
      <w:pPr>
        <w:pStyle w:val="af0"/>
      </w:pPr>
    </w:p>
    <w:p w:rsidR="00D96ADD" w:rsidRDefault="00D96ADD" w:rsidP="00827B9A">
      <w:pPr>
        <w:pStyle w:val="af0"/>
      </w:pPr>
    </w:p>
    <w:p w:rsidR="00D96ADD" w:rsidRDefault="00D96ADD" w:rsidP="00827B9A">
      <w:pPr>
        <w:pStyle w:val="af0"/>
      </w:pPr>
    </w:p>
    <w:p w:rsidR="00827B9A" w:rsidRPr="00EB2A68" w:rsidRDefault="00827B9A" w:rsidP="00827B9A">
      <w:pPr>
        <w:pStyle w:val="af0"/>
        <w:rPr>
          <w:lang w:val="en-US"/>
        </w:rPr>
      </w:pPr>
      <w:r>
        <w:lastRenderedPageBreak/>
        <w:t>Листинг</w:t>
      </w:r>
      <w:r w:rsidRPr="00EB2A68">
        <w:rPr>
          <w:lang w:val="en-US"/>
        </w:rPr>
        <w:t>:</w:t>
      </w:r>
    </w:p>
    <w:p w:rsidR="00BB1FAA" w:rsidRDefault="00827B9A" w:rsidP="00827B9A">
      <w:pPr>
        <w:pStyle w:val="af4"/>
      </w:pPr>
      <w:r w:rsidRPr="0047077D">
        <w:t>Problem</w:t>
      </w:r>
      <w:r>
        <w:t>5</w:t>
      </w:r>
      <w:r w:rsidRPr="0047077D">
        <w:t>.cpp:</w:t>
      </w:r>
    </w:p>
    <w:p w:rsidR="00F65C39" w:rsidRDefault="00F65C39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fstream</w:t>
      </w:r>
      <w:proofErr w:type="spellEnd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XLEN = 255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5()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\t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исла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в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файле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middle = </w:t>
      </w:r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MAXLEN] {}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n = 0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2B91AF"/>
          <w:szCs w:val="19"/>
          <w:lang w:val="en-US" w:eastAsia="en-US"/>
        </w:rPr>
        <w:t>fstream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file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.open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numbers.txt"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while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!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.eof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))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.close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.open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numbers.txt"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n % 2 == 0)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Кол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-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во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исел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етное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,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первое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исло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 "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else</w:t>
      </w:r>
      <w:proofErr w:type="gramEnd"/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/= 2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n;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ile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Кол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-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во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исел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нечетное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,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среднее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A31515"/>
          <w:szCs w:val="19"/>
          <w:lang w:eastAsia="en-US"/>
        </w:rPr>
        <w:t>число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 "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iddle </w:t>
      </w:r>
      <w:r w:rsidRPr="00F65C39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get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F65C3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buf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!=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ignore</w:t>
      </w:r>
      <w:proofErr w:type="spell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32767, </w:t>
      </w:r>
      <w:r w:rsidRPr="00F65C39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C42386" w:rsidRPr="00F65C39" w:rsidRDefault="00C42386" w:rsidP="00C423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F65C3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F65C39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ED0722" w:rsidRDefault="00C42386" w:rsidP="00C42386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</w:pPr>
      <w:r w:rsidRPr="00F65C39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>}</w:t>
      </w:r>
    </w:p>
    <w:p w:rsidR="006915C5" w:rsidRDefault="006915C5" w:rsidP="00C42386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</w:pPr>
    </w:p>
    <w:p w:rsidR="006915C5" w:rsidRDefault="006915C5" w:rsidP="00C42386">
      <w:pPr>
        <w:pStyle w:val="af4"/>
      </w:pPr>
      <w:r w:rsidRPr="0047077D">
        <w:lastRenderedPageBreak/>
        <w:t>Problem</w:t>
      </w:r>
      <w:r>
        <w:t>5.h</w:t>
      </w:r>
      <w:r w:rsidRPr="0047077D">
        <w:t>:</w:t>
      </w:r>
    </w:p>
    <w:p w:rsid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50FC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pragma</w:t>
      </w:r>
      <w:r w:rsidRPr="00A50FC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50FC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once</w:t>
      </w: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50FC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A50FC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A50FC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ROBLEM5_H</w:t>
      </w: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A50FC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A50FC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A50FC6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PROBLEM5_H</w:t>
      </w: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proofErr w:type="spellStart"/>
      <w:r w:rsidRPr="00A50FC6">
        <w:rPr>
          <w:rFonts w:ascii="Courier New" w:eastAsiaTheme="minorHAnsi" w:hAnsi="Courier New" w:cs="Courier New"/>
          <w:color w:val="0000FF"/>
          <w:szCs w:val="19"/>
          <w:lang w:eastAsia="en-US"/>
        </w:rPr>
        <w:t>void</w:t>
      </w:r>
      <w:proofErr w:type="spellEnd"/>
      <w:r w:rsidRPr="00A50FC6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problem5();</w:t>
      </w:r>
    </w:p>
    <w:p w:rsidR="00A50FC6" w:rsidRPr="00A50FC6" w:rsidRDefault="00A50FC6" w:rsidP="00A50FC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</w:p>
    <w:p w:rsidR="00A50FC6" w:rsidRDefault="00A50FC6" w:rsidP="00A50FC6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  <w:r w:rsidRPr="00A50FC6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#</w:t>
      </w:r>
      <w:proofErr w:type="spellStart"/>
      <w:r w:rsidRPr="00A50FC6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endif</w:t>
      </w:r>
      <w:proofErr w:type="spellEnd"/>
      <w:r w:rsidRPr="00A50FC6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 xml:space="preserve"> </w:t>
      </w:r>
      <w:r w:rsidRPr="00A50FC6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</w:t>
      </w:r>
      <w:proofErr w:type="gramStart"/>
      <w:r w:rsidRPr="00A50FC6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 !PROBLEM5</w:t>
      </w:r>
      <w:proofErr w:type="gramEnd"/>
      <w:r w:rsidRPr="00A50FC6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_H</w:t>
      </w:r>
    </w:p>
    <w:p w:rsidR="005800F7" w:rsidRDefault="005800F7" w:rsidP="00A50FC6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5800F7" w:rsidRDefault="005800F7" w:rsidP="005800F7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7A6876" w:rsidRPr="007A6876" w:rsidRDefault="00A32FF6" w:rsidP="00A32FF6">
      <w:pPr>
        <w:pStyle w:val="af4"/>
        <w:rPr>
          <w:lang w:val="ru-RU"/>
        </w:rPr>
      </w:pPr>
      <w:r>
        <w:rPr>
          <w:lang w:val="ru-RU"/>
        </w:rPr>
        <w:t xml:space="preserve">Содержимое </w:t>
      </w:r>
      <w:r>
        <w:t>numbers</w:t>
      </w:r>
      <w:r w:rsidRPr="007A6876">
        <w:rPr>
          <w:lang w:val="ru-RU"/>
        </w:rPr>
        <w:t>.</w:t>
      </w:r>
      <w:r>
        <w:t>txt</w:t>
      </w:r>
      <w:r w:rsidRPr="007A6876">
        <w:rPr>
          <w:lang w:val="ru-RU"/>
        </w:rPr>
        <w:t>: 1 22 333 55555 4444 123</w:t>
      </w:r>
      <w:r w:rsidR="00641BF5">
        <w:t> </w:t>
      </w:r>
      <w:r w:rsidRPr="007A6876">
        <w:rPr>
          <w:lang w:val="ru-RU"/>
        </w:rPr>
        <w:t>000</w:t>
      </w:r>
    </w:p>
    <w:p w:rsidR="00641BF5" w:rsidRDefault="00641BF5" w:rsidP="007A6876">
      <w:pPr>
        <w:pStyle w:val="af8"/>
      </w:pPr>
    </w:p>
    <w:p w:rsidR="007A6876" w:rsidRPr="007A6876" w:rsidRDefault="007A6876" w:rsidP="007A6876">
      <w:pPr>
        <w:pStyle w:val="af8"/>
      </w:pPr>
      <w:r w:rsidRPr="007A6876">
        <w:t xml:space="preserve">        Числа в файле</w:t>
      </w:r>
    </w:p>
    <w:p w:rsidR="007A6876" w:rsidRPr="007A6876" w:rsidRDefault="007A6876" w:rsidP="007A6876">
      <w:pPr>
        <w:pStyle w:val="af8"/>
      </w:pPr>
    </w:p>
    <w:p w:rsidR="007A6876" w:rsidRDefault="007A6876" w:rsidP="007A6876">
      <w:pPr>
        <w:pStyle w:val="af8"/>
      </w:pPr>
      <w:r w:rsidRPr="007A6876">
        <w:t>Кол-во чисел нечетное, среднее число: 55555</w:t>
      </w:r>
    </w:p>
    <w:p w:rsidR="007A6876" w:rsidRDefault="007A6876" w:rsidP="007A6876">
      <w:pPr>
        <w:pStyle w:val="af8"/>
      </w:pPr>
    </w:p>
    <w:p w:rsidR="00CD2A14" w:rsidRDefault="00CD2A14" w:rsidP="00CD2A14">
      <w:pPr>
        <w:pStyle w:val="af4"/>
        <w:rPr>
          <w:lang w:val="ru-RU"/>
        </w:rPr>
      </w:pPr>
      <w:r>
        <w:rPr>
          <w:lang w:val="ru-RU"/>
        </w:rPr>
        <w:t xml:space="preserve">Содержимое </w:t>
      </w:r>
      <w:r>
        <w:t>numbers</w:t>
      </w:r>
      <w:r w:rsidRPr="007A6876">
        <w:rPr>
          <w:lang w:val="ru-RU"/>
        </w:rPr>
        <w:t>.</w:t>
      </w:r>
      <w:r>
        <w:t>txt</w:t>
      </w:r>
      <w:r w:rsidRPr="007A6876">
        <w:rPr>
          <w:lang w:val="ru-RU"/>
        </w:rPr>
        <w:t xml:space="preserve">: </w:t>
      </w:r>
      <w:r w:rsidRPr="00CD2A14">
        <w:rPr>
          <w:lang w:val="ru-RU"/>
        </w:rPr>
        <w:t>1111 222 33 4</w:t>
      </w:r>
    </w:p>
    <w:p w:rsidR="00641BF5" w:rsidRDefault="00641BF5" w:rsidP="00641BF5">
      <w:pPr>
        <w:pStyle w:val="af8"/>
      </w:pPr>
    </w:p>
    <w:p w:rsidR="00641BF5" w:rsidRPr="00641BF5" w:rsidRDefault="00641BF5" w:rsidP="00641BF5">
      <w:pPr>
        <w:pStyle w:val="af8"/>
      </w:pPr>
      <w:r w:rsidRPr="00641BF5">
        <w:t xml:space="preserve">        Числа в файле</w:t>
      </w:r>
    </w:p>
    <w:p w:rsidR="00641BF5" w:rsidRPr="00641BF5" w:rsidRDefault="00641BF5" w:rsidP="00641BF5">
      <w:pPr>
        <w:pStyle w:val="af8"/>
      </w:pPr>
    </w:p>
    <w:p w:rsidR="00AF3BEF" w:rsidRDefault="00641BF5" w:rsidP="00641BF5">
      <w:pPr>
        <w:pStyle w:val="af8"/>
      </w:pPr>
      <w:r w:rsidRPr="00641BF5">
        <w:t>Кол-во чисел четное, первое число: 1111</w:t>
      </w:r>
    </w:p>
    <w:p w:rsidR="00B66CB6" w:rsidRDefault="00B66CB6" w:rsidP="00641BF5">
      <w:pPr>
        <w:pStyle w:val="af8"/>
        <w:rPr>
          <w:rFonts w:ascii="Times New Roman" w:hAnsi="Times New Roman"/>
          <w:b/>
          <w:i/>
          <w:sz w:val="28"/>
          <w:szCs w:val="24"/>
        </w:rPr>
      </w:pPr>
    </w:p>
    <w:p w:rsidR="00B66CB6" w:rsidRDefault="00B66CB6" w:rsidP="00641BF5">
      <w:pPr>
        <w:pStyle w:val="af8"/>
        <w:rPr>
          <w:rFonts w:ascii="Times New Roman" w:hAnsi="Times New Roman"/>
          <w:b/>
          <w:i/>
          <w:sz w:val="28"/>
          <w:szCs w:val="24"/>
        </w:rPr>
      </w:pPr>
    </w:p>
    <w:p w:rsidR="00B66CB6" w:rsidRDefault="009E46C1" w:rsidP="009E46C1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Основная программа</w:t>
      </w:r>
    </w:p>
    <w:p w:rsidR="009E46C1" w:rsidRDefault="004418C0" w:rsidP="009E46C1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4418C0" w:rsidRDefault="004418C0" w:rsidP="009E46C1">
      <w:pPr>
        <w:spacing w:after="160" w:line="259" w:lineRule="auto"/>
        <w:rPr>
          <w:b/>
          <w:sz w:val="28"/>
          <w:szCs w:val="28"/>
          <w:lang w:val="en-US"/>
        </w:rPr>
      </w:pPr>
    </w:p>
    <w:p w:rsidR="004418C0" w:rsidRDefault="002F4CAE" w:rsidP="00F072BE">
      <w:pPr>
        <w:spacing w:after="160" w:line="259" w:lineRule="auto"/>
        <w:jc w:val="center"/>
      </w:pPr>
      <w:r>
        <w:object w:dxaOrig="8568" w:dyaOrig="3180">
          <v:shape id="_x0000_i1044" type="#_x0000_t75" style="width:428.25pt;height:159pt" o:ole="">
            <v:imagedata r:id="rId46" o:title=""/>
          </v:shape>
          <o:OLEObject Type="Embed" ProgID="Visio.Drawing.15" ShapeID="_x0000_i1044" DrawAspect="Content" ObjectID="_1667578817" r:id="rId47"/>
        </w:object>
      </w:r>
    </w:p>
    <w:p w:rsidR="002F4CAE" w:rsidRDefault="002F4CAE" w:rsidP="009E46C1">
      <w:pPr>
        <w:spacing w:after="160" w:line="259" w:lineRule="auto"/>
      </w:pPr>
    </w:p>
    <w:p w:rsidR="002F4CAE" w:rsidRDefault="002F4CAE" w:rsidP="009E46C1">
      <w:pPr>
        <w:spacing w:after="160" w:line="259" w:lineRule="auto"/>
      </w:pPr>
    </w:p>
    <w:p w:rsidR="002F4CAE" w:rsidRDefault="002F4CAE" w:rsidP="009E46C1">
      <w:pPr>
        <w:spacing w:after="160" w:line="259" w:lineRule="auto"/>
      </w:pPr>
    </w:p>
    <w:p w:rsidR="002F4CAE" w:rsidRDefault="002F4CAE" w:rsidP="00F072BE">
      <w:pPr>
        <w:spacing w:after="160" w:line="259" w:lineRule="auto"/>
        <w:jc w:val="center"/>
      </w:pPr>
      <w:r>
        <w:object w:dxaOrig="8568" w:dyaOrig="4739">
          <v:shape id="_x0000_i1045" type="#_x0000_t75" style="width:428.25pt;height:237pt" o:ole="">
            <v:imagedata r:id="rId48" o:title=""/>
          </v:shape>
          <o:OLEObject Type="Embed" ProgID="Visio.Drawing.15" ShapeID="_x0000_i1045" DrawAspect="Content" ObjectID="_1667578818" r:id="rId49"/>
        </w:object>
      </w:r>
    </w:p>
    <w:p w:rsidR="00296789" w:rsidRDefault="00296789" w:rsidP="009E46C1">
      <w:pPr>
        <w:spacing w:after="160" w:line="259" w:lineRule="auto"/>
        <w:rPr>
          <w:b/>
          <w:sz w:val="28"/>
          <w:szCs w:val="28"/>
          <w:lang w:val="en-US"/>
        </w:rPr>
      </w:pPr>
    </w:p>
    <w:p w:rsidR="00C762D1" w:rsidRPr="005A544C" w:rsidRDefault="00C762D1" w:rsidP="005A544C">
      <w:pPr>
        <w:pStyle w:val="af0"/>
        <w:rPr>
          <w:lang w:val="en-US"/>
        </w:rPr>
      </w:pPr>
      <w:r>
        <w:t>Листинг</w:t>
      </w:r>
      <w:r w:rsidRPr="00EB2A68">
        <w:rPr>
          <w:lang w:val="en-US"/>
        </w:rPr>
        <w:t>:</w:t>
      </w:r>
    </w:p>
    <w:p w:rsidR="005A544C" w:rsidRDefault="005A544C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proofErr w:type="spellStart"/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Menu.h</w:t>
      </w:r>
      <w:proofErr w:type="spellEnd"/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Problem1.h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Problem2.h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Problem3.h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Problem4.h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Problem5.h"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in()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etlocale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4D0F88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LC_ALL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Russian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eastAsia="en-US"/>
        </w:rPr>
        <w:t>char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*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>name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=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eastAsia="en-US"/>
        </w:rPr>
        <w:t>new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eastAsia="en-US"/>
        </w:rPr>
        <w:t>char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>[54</w:t>
      </w:r>
      <w:proofErr w:type="gramStart"/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]{ 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Обработка структур и файлов последовательного доступа"</w:t>
      </w:r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op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5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p1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9]{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СЛЕД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_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СЕК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p2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11]{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Автомашины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p3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18]{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Комплексное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число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p4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11]{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Библиотека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p5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14]{ 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Числа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в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A31515"/>
          <w:szCs w:val="19"/>
          <w:lang w:eastAsia="en-US"/>
        </w:rPr>
        <w:t>файле</w:t>
      </w:r>
      <w:r w:rsidRPr="004D0F88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*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ptrs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* [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sizeof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(p1) +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sizeof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(p2) +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sizeof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(p3) +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sizeof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(p4) + </w:t>
      </w:r>
      <w:proofErr w:type="spell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sizeof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p5)]{ p1, p2, p3, p4, p5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*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cnptrs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() { problem1, problem2, problem3, problem4, problem5 }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menu(</w:t>
      </w:r>
      <w:proofErr w:type="gram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name,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op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ptrs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fcnptrs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1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2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3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4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p5;</w:t>
      </w:r>
    </w:p>
    <w:p w:rsidR="004D0F88" w:rsidRPr="004D0F88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4D0F88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ptrs</w:t>
      </w:r>
      <w:proofErr w:type="spellEnd"/>
      <w:r w:rsidRPr="004D0F88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C762D1" w:rsidRDefault="004D0F88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4D0F88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514E65" w:rsidRDefault="00514E65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</w:p>
    <w:p w:rsidR="00514E65" w:rsidRDefault="00514E65" w:rsidP="004D0F88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</w:p>
    <w:p w:rsidR="00514E65" w:rsidRDefault="00514E65" w:rsidP="00514E65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Меню</w:t>
      </w:r>
    </w:p>
    <w:p w:rsidR="00514E65" w:rsidRDefault="00514E65" w:rsidP="00514E65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401F10" w:rsidRDefault="00401F10" w:rsidP="00514E65">
      <w:pPr>
        <w:spacing w:after="160" w:line="259" w:lineRule="auto"/>
        <w:rPr>
          <w:b/>
          <w:sz w:val="28"/>
          <w:szCs w:val="28"/>
          <w:lang w:val="en-US"/>
        </w:rPr>
      </w:pPr>
    </w:p>
    <w:p w:rsidR="00401F10" w:rsidRDefault="007652A1" w:rsidP="00F072BE">
      <w:pPr>
        <w:spacing w:after="160" w:line="259" w:lineRule="auto"/>
        <w:jc w:val="center"/>
      </w:pPr>
      <w:r>
        <w:object w:dxaOrig="8880" w:dyaOrig="9696">
          <v:shape id="_x0000_i1046" type="#_x0000_t75" style="width:444pt;height:484.5pt" o:ole="">
            <v:imagedata r:id="rId50" o:title=""/>
          </v:shape>
          <o:OLEObject Type="Embed" ProgID="Visio.Drawing.15" ShapeID="_x0000_i1046" DrawAspect="Content" ObjectID="_1667578819" r:id="rId51"/>
        </w:object>
      </w:r>
    </w:p>
    <w:p w:rsidR="00A96802" w:rsidRDefault="00A96802" w:rsidP="00514E65">
      <w:pPr>
        <w:spacing w:after="160" w:line="259" w:lineRule="auto"/>
      </w:pPr>
    </w:p>
    <w:p w:rsidR="00A96802" w:rsidRDefault="00A96802" w:rsidP="00514E65">
      <w:pPr>
        <w:spacing w:after="160" w:line="259" w:lineRule="auto"/>
      </w:pPr>
    </w:p>
    <w:p w:rsidR="00A96802" w:rsidRDefault="00EB7B9D" w:rsidP="00F072BE">
      <w:pPr>
        <w:spacing w:after="160" w:line="259" w:lineRule="auto"/>
        <w:jc w:val="center"/>
      </w:pPr>
      <w:r>
        <w:object w:dxaOrig="4524" w:dyaOrig="8987">
          <v:shape id="_x0000_i1047" type="#_x0000_t75" style="width:226.5pt;height:449.25pt" o:ole="">
            <v:imagedata r:id="rId52" o:title=""/>
          </v:shape>
          <o:OLEObject Type="Embed" ProgID="Visio.Drawing.15" ShapeID="_x0000_i1047" DrawAspect="Content" ObjectID="_1667578820" r:id="rId53"/>
        </w:object>
      </w:r>
    </w:p>
    <w:p w:rsidR="00FE693C" w:rsidRDefault="00FE693C" w:rsidP="00514E65">
      <w:pPr>
        <w:spacing w:after="160" w:line="259" w:lineRule="auto"/>
      </w:pPr>
    </w:p>
    <w:p w:rsidR="00FE693C" w:rsidRPr="00EB2A68" w:rsidRDefault="00FE693C" w:rsidP="00FE693C">
      <w:pPr>
        <w:pStyle w:val="af0"/>
        <w:rPr>
          <w:lang w:val="en-US"/>
        </w:rPr>
      </w:pPr>
      <w:r>
        <w:t>Листинг</w:t>
      </w:r>
      <w:r w:rsidRPr="00EB2A68">
        <w:rPr>
          <w:lang w:val="en-US"/>
        </w:rPr>
        <w:t>:</w:t>
      </w:r>
    </w:p>
    <w:p w:rsidR="00FE693C" w:rsidRDefault="00DA6026" w:rsidP="00FE693C">
      <w:pPr>
        <w:pStyle w:val="af4"/>
      </w:pPr>
      <w:r>
        <w:t>Menu</w:t>
      </w:r>
      <w:r w:rsidR="00FE693C" w:rsidRPr="0047077D">
        <w:t>.cpp:</w:t>
      </w:r>
    </w:p>
    <w:p w:rsid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AXLEN = 255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display(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], 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gcheck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r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enu(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], 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],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*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()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splay(</w:t>
      </w:r>
      <w:proofErr w:type="spellStart"/>
      <w:proofErr w:type="gramEnd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input =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ew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MAXLEN] {}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}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while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!=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Введите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код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 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o</w:t>
      </w:r>
      <w:proofErr w:type="gramEnd"/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gt;&g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input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in.ignor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32767,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'\n'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gcheck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input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gt;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||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0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splay(</w:t>
      </w:r>
      <w:proofErr w:type="spellStart"/>
      <w:proofErr w:type="gramEnd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>cou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proofErr w:type="gramStart"/>
      <w:r w:rsidRPr="00B26F30">
        <w:rPr>
          <w:rFonts w:ascii="Courier New" w:eastAsiaTheme="minorHAnsi" w:hAnsi="Courier New" w:cs="Courier New"/>
          <w:color w:val="008080"/>
          <w:szCs w:val="19"/>
          <w:lang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"</w:t>
      </w:r>
      <w:proofErr w:type="gramEnd"/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Неправильный код, попробуйте еще раз: "</w:t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 xml:space="preserve">}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while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gt;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||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0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!=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ystem(</w:t>
      </w:r>
      <w:proofErr w:type="gramEnd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proofErr w:type="spellStart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cls</w:t>
      </w:r>
      <w:proofErr w:type="spellEnd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</w:t>
      </w:r>
      <w:proofErr w:type="spellStart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num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(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splay(</w:t>
      </w:r>
      <w:proofErr w:type="spellStart"/>
      <w:proofErr w:type="gramEnd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delete[</w:t>
      </w:r>
      <w:proofErr w:type="gramEnd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]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input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display(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,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ystem(</w:t>
      </w:r>
      <w:proofErr w:type="gramEnd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proofErr w:type="spellStart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cls</w:t>
      </w:r>
      <w:proofErr w:type="spellEnd"/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\t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Задания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: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;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  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. 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</w:t>
      </w:r>
      <w:proofErr w:type="spellStart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]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   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 xml:space="preserve">". </w:t>
      </w:r>
      <w:r w:rsidRPr="00B26F30">
        <w:rPr>
          <w:rFonts w:ascii="Courier New" w:eastAsiaTheme="minorHAnsi" w:hAnsi="Courier New" w:cs="Courier New"/>
          <w:color w:val="A31515"/>
          <w:szCs w:val="19"/>
          <w:lang w:eastAsia="en-US"/>
        </w:rPr>
        <w:t>Выход</w:t>
      </w:r>
      <w:r w:rsidRPr="00B26F30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gramStart"/>
      <w:r w:rsidRPr="00B26F30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spellStart"/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digcheck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r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bool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lldigi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true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or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0;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&lt;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rlen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r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);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++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!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sdigi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r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])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lldigit</w:t>
      </w:r>
      <w:proofErr w:type="spellEnd"/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= </w:t>
      </w:r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false</w:t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f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lldigit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B26F30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return</w:t>
      </w:r>
      <w:proofErr w:type="gram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atoi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(</w:t>
      </w:r>
      <w:proofErr w:type="spellStart"/>
      <w:r w:rsidRPr="00B26F30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str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lastRenderedPageBreak/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>}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eastAsia="en-US"/>
        </w:rPr>
        <w:t>else</w:t>
      </w:r>
      <w:proofErr w:type="spellEnd"/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{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</w:r>
      <w:proofErr w:type="spellStart"/>
      <w:r w:rsidRPr="00B26F30">
        <w:rPr>
          <w:rFonts w:ascii="Courier New" w:eastAsiaTheme="minorHAnsi" w:hAnsi="Courier New" w:cs="Courier New"/>
          <w:color w:val="0000FF"/>
          <w:szCs w:val="19"/>
          <w:lang w:eastAsia="en-US"/>
        </w:rPr>
        <w:t>return</w:t>
      </w:r>
      <w:proofErr w:type="spellEnd"/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 xml:space="preserve"> -1;</w:t>
      </w:r>
    </w:p>
    <w:p w:rsidR="00B26F30" w:rsidRPr="00B26F30" w:rsidRDefault="00B26F30" w:rsidP="00B26F3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color w:val="000000"/>
          <w:szCs w:val="19"/>
          <w:lang w:eastAsia="en-US"/>
        </w:rPr>
        <w:tab/>
        <w:t>}</w:t>
      </w:r>
    </w:p>
    <w:p w:rsidR="00A05F08" w:rsidRDefault="00B26F30" w:rsidP="00B26F30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</w:pPr>
      <w:r w:rsidRPr="00B26F30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>}</w:t>
      </w:r>
    </w:p>
    <w:p w:rsidR="00A05F08" w:rsidRDefault="00A05F08" w:rsidP="00B26F30">
      <w:pPr>
        <w:pStyle w:val="af4"/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</w:pPr>
    </w:p>
    <w:p w:rsidR="00385749" w:rsidRPr="00385749" w:rsidRDefault="00A05F08" w:rsidP="00B26F30">
      <w:pPr>
        <w:pStyle w:val="af4"/>
      </w:pPr>
      <w:proofErr w:type="spellStart"/>
      <w:r>
        <w:t>Menu</w:t>
      </w:r>
      <w:r w:rsidR="00385749">
        <w:t>.h</w:t>
      </w:r>
      <w:proofErr w:type="spellEnd"/>
      <w:r w:rsidRPr="0047077D">
        <w:t>:</w:t>
      </w:r>
    </w:p>
    <w:p w:rsid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pragma</w:t>
      </w:r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once</w:t>
      </w: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ENU_H</w:t>
      </w: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85749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MENU_H</w:t>
      </w: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38574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menu(</w:t>
      </w:r>
      <w:r w:rsidRPr="0038574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name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], </w:t>
      </w:r>
      <w:proofErr w:type="spellStart"/>
      <w:r w:rsidRPr="0038574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int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s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, </w:t>
      </w:r>
      <w:r w:rsidRPr="0038574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* </w:t>
      </w:r>
      <w:proofErr w:type="spellStart"/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bname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[], </w:t>
      </w:r>
      <w:r w:rsidRPr="00385749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(*</w:t>
      </w:r>
      <w:proofErr w:type="spellStart"/>
      <w:r w:rsidRPr="00385749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prog</w:t>
      </w:r>
      <w:proofErr w:type="spellEnd"/>
      <w:r w:rsidRPr="00385749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());</w:t>
      </w:r>
    </w:p>
    <w:p w:rsidR="00385749" w:rsidRPr="00385749" w:rsidRDefault="00385749" w:rsidP="00385749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385749" w:rsidRDefault="00385749" w:rsidP="00385749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  <w:r w:rsidRPr="00385749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#</w:t>
      </w:r>
      <w:proofErr w:type="spellStart"/>
      <w:r w:rsidRPr="00385749">
        <w:rPr>
          <w:rFonts w:ascii="Courier New" w:eastAsiaTheme="minorHAnsi" w:hAnsi="Courier New" w:cs="Courier New"/>
          <w:b w:val="0"/>
          <w:i w:val="0"/>
          <w:color w:val="808080"/>
          <w:sz w:val="24"/>
          <w:szCs w:val="19"/>
          <w:lang w:eastAsia="en-US"/>
        </w:rPr>
        <w:t>endif</w:t>
      </w:r>
      <w:proofErr w:type="spellEnd"/>
      <w:r w:rsidRPr="00385749">
        <w:rPr>
          <w:rFonts w:ascii="Courier New" w:eastAsiaTheme="minorHAnsi" w:hAnsi="Courier New" w:cs="Courier New"/>
          <w:b w:val="0"/>
          <w:i w:val="0"/>
          <w:color w:val="000000"/>
          <w:sz w:val="24"/>
          <w:szCs w:val="19"/>
          <w:lang w:eastAsia="en-US"/>
        </w:rPr>
        <w:t xml:space="preserve"> </w:t>
      </w:r>
      <w:r w:rsidRPr="00385749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</w:t>
      </w:r>
      <w:proofErr w:type="gramStart"/>
      <w:r w:rsidRPr="00385749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/ !MENU</w:t>
      </w:r>
      <w:proofErr w:type="gramEnd"/>
      <w:r w:rsidRPr="00385749"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  <w:t>_H</w:t>
      </w:r>
    </w:p>
    <w:p w:rsidR="00FC71F9" w:rsidRDefault="00FC71F9" w:rsidP="00385749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FC71F9" w:rsidRDefault="00FC71F9" w:rsidP="00385749">
      <w:pPr>
        <w:pStyle w:val="af4"/>
        <w:rPr>
          <w:rFonts w:ascii="Courier New" w:eastAsiaTheme="minorHAnsi" w:hAnsi="Courier New" w:cs="Courier New"/>
          <w:b w:val="0"/>
          <w:i w:val="0"/>
          <w:color w:val="008000"/>
          <w:sz w:val="24"/>
          <w:szCs w:val="19"/>
          <w:lang w:eastAsia="en-US"/>
        </w:rPr>
      </w:pPr>
    </w:p>
    <w:p w:rsidR="00FC71F9" w:rsidRDefault="00FC71F9" w:rsidP="00FC71F9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Дополнительные программы</w:t>
      </w:r>
    </w:p>
    <w:p w:rsidR="00FC71F9" w:rsidRPr="00FC71F9" w:rsidRDefault="00FC71F9" w:rsidP="00FC71F9">
      <w:pPr>
        <w:spacing w:after="160" w:line="259" w:lineRule="auto"/>
        <w:rPr>
          <w:b/>
          <w:i/>
          <w:sz w:val="28"/>
          <w:szCs w:val="28"/>
          <w:lang w:val="en-US"/>
        </w:rPr>
      </w:pPr>
      <w:r>
        <w:rPr>
          <w:b/>
          <w:i/>
          <w:sz w:val="28"/>
          <w:szCs w:val="28"/>
          <w:lang w:val="en-US"/>
        </w:rPr>
        <w:t>Refresh</w:t>
      </w:r>
    </w:p>
    <w:p w:rsidR="00FC71F9" w:rsidRDefault="00FC71F9" w:rsidP="00FC71F9">
      <w:pPr>
        <w:spacing w:after="160" w:line="259" w:lineRule="auto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Блок-схема</w:t>
      </w:r>
      <w:r>
        <w:rPr>
          <w:b/>
          <w:sz w:val="28"/>
          <w:szCs w:val="28"/>
          <w:lang w:val="en-US"/>
        </w:rPr>
        <w:t>:</w:t>
      </w:r>
    </w:p>
    <w:p w:rsidR="00D638A0" w:rsidRDefault="00D638A0" w:rsidP="00FC71F9">
      <w:pPr>
        <w:spacing w:after="160" w:line="259" w:lineRule="auto"/>
        <w:rPr>
          <w:b/>
          <w:sz w:val="28"/>
          <w:szCs w:val="28"/>
          <w:lang w:val="en-US"/>
        </w:rPr>
      </w:pPr>
    </w:p>
    <w:p w:rsidR="00DA2A44" w:rsidRDefault="00DA2A44" w:rsidP="00D53629">
      <w:pPr>
        <w:spacing w:after="160" w:line="259" w:lineRule="auto"/>
        <w:jc w:val="center"/>
      </w:pPr>
      <w:r>
        <w:object w:dxaOrig="1751" w:dyaOrig="4727">
          <v:shape id="_x0000_i1048" type="#_x0000_t75" style="width:87.75pt;height:236.25pt" o:ole="">
            <v:imagedata r:id="rId54" o:title=""/>
          </v:shape>
          <o:OLEObject Type="Embed" ProgID="Visio.Drawing.15" ShapeID="_x0000_i1048" DrawAspect="Content" ObjectID="_1667578821" r:id="rId55"/>
        </w:object>
      </w:r>
    </w:p>
    <w:p w:rsidR="00DA2A44" w:rsidRDefault="00DA2A44" w:rsidP="00FC71F9">
      <w:pPr>
        <w:spacing w:after="160" w:line="259" w:lineRule="auto"/>
      </w:pPr>
    </w:p>
    <w:p w:rsidR="00DA2A44" w:rsidRDefault="00DA2A44" w:rsidP="00FC71F9">
      <w:pPr>
        <w:spacing w:after="160" w:line="259" w:lineRule="auto"/>
      </w:pPr>
    </w:p>
    <w:p w:rsidR="00DA2A44" w:rsidRPr="00EB2A68" w:rsidRDefault="00DA2A44" w:rsidP="00DA2A44">
      <w:pPr>
        <w:pStyle w:val="af0"/>
        <w:rPr>
          <w:lang w:val="en-US"/>
        </w:rPr>
      </w:pPr>
      <w:r>
        <w:lastRenderedPageBreak/>
        <w:t>Листинг</w:t>
      </w:r>
      <w:r w:rsidRPr="00EB2A68">
        <w:rPr>
          <w:lang w:val="en-US"/>
        </w:rPr>
        <w:t>:</w:t>
      </w:r>
    </w:p>
    <w:p w:rsidR="00DA2A44" w:rsidRDefault="00621CFD" w:rsidP="00F90275">
      <w:pPr>
        <w:pStyle w:val="af4"/>
      </w:pPr>
      <w:r>
        <w:t>Refresh</w:t>
      </w:r>
      <w:r w:rsidR="00DA2A44" w:rsidRPr="0047077D">
        <w:t>.cpp:</w:t>
      </w:r>
    </w:p>
    <w:p w:rsid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B218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include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lt;</w:t>
      </w:r>
      <w:proofErr w:type="spellStart"/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iostream</w:t>
      </w:r>
      <w:proofErr w:type="spellEnd"/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&gt;</w:t>
      </w: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8B218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using</w:t>
      </w:r>
      <w:proofErr w:type="gram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namespace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td</w:t>
      </w:r>
      <w:proofErr w:type="spell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8B218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refresh(</w:t>
      </w:r>
      <w:proofErr w:type="spellStart"/>
      <w:r w:rsidRPr="008B218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title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</w:t>
      </w: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{</w:t>
      </w: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gramStart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system(</w:t>
      </w:r>
      <w:proofErr w:type="gramEnd"/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proofErr w:type="spellStart"/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cls</w:t>
      </w:r>
      <w:proofErr w:type="spellEnd"/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);</w:t>
      </w:r>
    </w:p>
    <w:p w:rsidR="008B2186" w:rsidRPr="008B2186" w:rsidRDefault="008B2186" w:rsidP="008B218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ab/>
      </w:r>
      <w:proofErr w:type="spellStart"/>
      <w:proofErr w:type="gramStart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cout</w:t>
      </w:r>
      <w:proofErr w:type="spellEnd"/>
      <w:proofErr w:type="gram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A31515"/>
          <w:szCs w:val="19"/>
          <w:lang w:val="en-US" w:eastAsia="en-US"/>
        </w:rPr>
        <w:t>"\t"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title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8B2186">
        <w:rPr>
          <w:rFonts w:ascii="Courier New" w:eastAsiaTheme="minorHAnsi" w:hAnsi="Courier New" w:cs="Courier New"/>
          <w:color w:val="008080"/>
          <w:szCs w:val="19"/>
          <w:lang w:val="en-US" w:eastAsia="en-US"/>
        </w:rPr>
        <w:t>&lt;&lt;</w:t>
      </w:r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proofErr w:type="spellStart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endl</w:t>
      </w:r>
      <w:proofErr w:type="spellEnd"/>
      <w:r w:rsidRPr="008B2186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;</w:t>
      </w:r>
    </w:p>
    <w:p w:rsidR="00F90275" w:rsidRDefault="008B2186" w:rsidP="008B2186">
      <w:pPr>
        <w:pStyle w:val="af2"/>
        <w:rPr>
          <w:rFonts w:ascii="Courier New" w:eastAsiaTheme="minorHAnsi" w:hAnsi="Courier New" w:cs="Courier New"/>
          <w:color w:val="000000"/>
          <w:sz w:val="24"/>
          <w:szCs w:val="19"/>
          <w:lang w:eastAsia="en-US"/>
        </w:rPr>
      </w:pPr>
      <w:r w:rsidRPr="008B2186">
        <w:rPr>
          <w:rFonts w:ascii="Courier New" w:eastAsiaTheme="minorHAnsi" w:hAnsi="Courier New" w:cs="Courier New"/>
          <w:color w:val="000000"/>
          <w:sz w:val="24"/>
          <w:szCs w:val="19"/>
          <w:lang w:eastAsia="en-US"/>
        </w:rPr>
        <w:t>}</w:t>
      </w:r>
    </w:p>
    <w:p w:rsidR="00A66DDC" w:rsidRDefault="00A66DDC" w:rsidP="008B2186">
      <w:pPr>
        <w:pStyle w:val="af2"/>
        <w:rPr>
          <w:rFonts w:ascii="Courier New" w:eastAsiaTheme="minorHAnsi" w:hAnsi="Courier New" w:cs="Courier New"/>
          <w:color w:val="000000"/>
          <w:sz w:val="24"/>
          <w:szCs w:val="19"/>
          <w:lang w:eastAsia="en-US"/>
        </w:rPr>
      </w:pPr>
    </w:p>
    <w:p w:rsidR="00A66DDC" w:rsidRDefault="00A66DDC" w:rsidP="00A66DDC">
      <w:pPr>
        <w:pStyle w:val="af4"/>
      </w:pPr>
      <w:proofErr w:type="spellStart"/>
      <w:r>
        <w:t>Refresh</w:t>
      </w:r>
      <w:r>
        <w:t>.h</w:t>
      </w:r>
      <w:proofErr w:type="spellEnd"/>
      <w:r w:rsidRPr="0047077D">
        <w:t>:</w:t>
      </w:r>
    </w:p>
    <w:p w:rsid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szCs w:val="19"/>
          <w:lang w:val="en-US" w:eastAsia="en-US"/>
        </w:rPr>
      </w:pP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pragma</w:t>
      </w:r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once</w:t>
      </w: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</w:t>
      </w:r>
      <w:proofErr w:type="spellStart"/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ifndef</w:t>
      </w:r>
      <w:proofErr w:type="spellEnd"/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REFRESH_H</w:t>
      </w: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#define</w:t>
      </w:r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54984">
        <w:rPr>
          <w:rFonts w:ascii="Courier New" w:eastAsiaTheme="minorHAnsi" w:hAnsi="Courier New" w:cs="Courier New"/>
          <w:color w:val="6F008A"/>
          <w:szCs w:val="19"/>
          <w:lang w:val="en-US" w:eastAsia="en-US"/>
        </w:rPr>
        <w:t>REFRESH_H</w:t>
      </w: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  <w:proofErr w:type="gramStart"/>
      <w:r w:rsidRPr="00354984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void</w:t>
      </w:r>
      <w:proofErr w:type="gramEnd"/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refresh(</w:t>
      </w:r>
      <w:proofErr w:type="spellStart"/>
      <w:r w:rsidRPr="00354984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onst</w:t>
      </w:r>
      <w:proofErr w:type="spellEnd"/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54984">
        <w:rPr>
          <w:rFonts w:ascii="Courier New" w:eastAsiaTheme="minorHAnsi" w:hAnsi="Courier New" w:cs="Courier New"/>
          <w:color w:val="0000FF"/>
          <w:szCs w:val="19"/>
          <w:lang w:val="en-US" w:eastAsia="en-US"/>
        </w:rPr>
        <w:t>char</w:t>
      </w:r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 xml:space="preserve"> </w:t>
      </w:r>
      <w:r w:rsidRPr="00354984">
        <w:rPr>
          <w:rFonts w:ascii="Courier New" w:eastAsiaTheme="minorHAnsi" w:hAnsi="Courier New" w:cs="Courier New"/>
          <w:color w:val="808080"/>
          <w:szCs w:val="19"/>
          <w:lang w:val="en-US" w:eastAsia="en-US"/>
        </w:rPr>
        <w:t>title</w:t>
      </w:r>
      <w:r w:rsidRPr="00354984">
        <w:rPr>
          <w:rFonts w:ascii="Courier New" w:eastAsiaTheme="minorHAnsi" w:hAnsi="Courier New" w:cs="Courier New"/>
          <w:color w:val="000000"/>
          <w:szCs w:val="19"/>
          <w:lang w:val="en-US" w:eastAsia="en-US"/>
        </w:rPr>
        <w:t>[]);</w:t>
      </w:r>
    </w:p>
    <w:p w:rsidR="00354984" w:rsidRPr="00354984" w:rsidRDefault="00354984" w:rsidP="0035498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Cs w:val="19"/>
          <w:lang w:val="en-US" w:eastAsia="en-US"/>
        </w:rPr>
      </w:pPr>
    </w:p>
    <w:p w:rsidR="00EF4BF6" w:rsidRDefault="00354984" w:rsidP="00354984">
      <w:pPr>
        <w:pStyle w:val="af2"/>
        <w:rPr>
          <w:rFonts w:ascii="Courier New" w:eastAsiaTheme="minorHAnsi" w:hAnsi="Courier New" w:cs="Courier New"/>
          <w:color w:val="008000"/>
          <w:sz w:val="24"/>
          <w:szCs w:val="19"/>
          <w:lang w:eastAsia="en-US"/>
        </w:rPr>
      </w:pPr>
      <w:r w:rsidRPr="00354984">
        <w:rPr>
          <w:rFonts w:ascii="Courier New" w:eastAsiaTheme="minorHAnsi" w:hAnsi="Courier New" w:cs="Courier New"/>
          <w:color w:val="808080"/>
          <w:sz w:val="24"/>
          <w:szCs w:val="19"/>
          <w:lang w:eastAsia="en-US"/>
        </w:rPr>
        <w:t>#</w:t>
      </w:r>
      <w:proofErr w:type="spellStart"/>
      <w:r w:rsidRPr="00354984">
        <w:rPr>
          <w:rFonts w:ascii="Courier New" w:eastAsiaTheme="minorHAnsi" w:hAnsi="Courier New" w:cs="Courier New"/>
          <w:color w:val="808080"/>
          <w:sz w:val="24"/>
          <w:szCs w:val="19"/>
          <w:lang w:eastAsia="en-US"/>
        </w:rPr>
        <w:t>endif</w:t>
      </w:r>
      <w:proofErr w:type="spellEnd"/>
      <w:r w:rsidRPr="00354984">
        <w:rPr>
          <w:rFonts w:ascii="Courier New" w:eastAsiaTheme="minorHAnsi" w:hAnsi="Courier New" w:cs="Courier New"/>
          <w:color w:val="000000"/>
          <w:sz w:val="24"/>
          <w:szCs w:val="19"/>
          <w:lang w:eastAsia="en-US"/>
        </w:rPr>
        <w:t xml:space="preserve"> </w:t>
      </w:r>
      <w:r w:rsidRPr="00354984">
        <w:rPr>
          <w:rFonts w:ascii="Courier New" w:eastAsiaTheme="minorHAnsi" w:hAnsi="Courier New" w:cs="Courier New"/>
          <w:color w:val="008000"/>
          <w:sz w:val="24"/>
          <w:szCs w:val="19"/>
          <w:lang w:eastAsia="en-US"/>
        </w:rPr>
        <w:t>/</w:t>
      </w:r>
      <w:proofErr w:type="gramStart"/>
      <w:r w:rsidRPr="00354984">
        <w:rPr>
          <w:rFonts w:ascii="Courier New" w:eastAsiaTheme="minorHAnsi" w:hAnsi="Courier New" w:cs="Courier New"/>
          <w:color w:val="008000"/>
          <w:sz w:val="24"/>
          <w:szCs w:val="19"/>
          <w:lang w:eastAsia="en-US"/>
        </w:rPr>
        <w:t>/ !REFRESH</w:t>
      </w:r>
      <w:proofErr w:type="gramEnd"/>
      <w:r w:rsidRPr="00354984">
        <w:rPr>
          <w:rFonts w:ascii="Courier New" w:eastAsiaTheme="minorHAnsi" w:hAnsi="Courier New" w:cs="Courier New"/>
          <w:color w:val="008000"/>
          <w:sz w:val="24"/>
          <w:szCs w:val="19"/>
          <w:lang w:eastAsia="en-US"/>
        </w:rPr>
        <w:t>_H</w:t>
      </w:r>
    </w:p>
    <w:p w:rsidR="00EF4BF6" w:rsidRDefault="00EF4BF6" w:rsidP="00354984">
      <w:pPr>
        <w:pStyle w:val="af2"/>
        <w:rPr>
          <w:rFonts w:ascii="Courier New" w:eastAsiaTheme="minorHAnsi" w:hAnsi="Courier New" w:cs="Courier New"/>
          <w:color w:val="008000"/>
          <w:sz w:val="24"/>
          <w:szCs w:val="19"/>
          <w:lang w:eastAsia="en-US"/>
        </w:rPr>
      </w:pPr>
    </w:p>
    <w:p w:rsidR="00EF4BF6" w:rsidRDefault="00EF4BF6" w:rsidP="00EF4BF6">
      <w:pPr>
        <w:spacing w:after="160" w:line="259" w:lineRule="auto"/>
        <w:jc w:val="both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Тест</w:t>
      </w:r>
      <w:r w:rsidRPr="00EB2A68">
        <w:rPr>
          <w:b/>
          <w:sz w:val="28"/>
          <w:szCs w:val="28"/>
          <w:lang w:val="en-US"/>
        </w:rPr>
        <w:t>:</w:t>
      </w:r>
    </w:p>
    <w:p w:rsidR="003719F5" w:rsidRDefault="003719F5" w:rsidP="00517D8D">
      <w:pPr>
        <w:pStyle w:val="af8"/>
        <w:rPr>
          <w:lang w:val="en-US"/>
        </w:rPr>
      </w:pPr>
    </w:p>
    <w:p w:rsidR="00517D8D" w:rsidRPr="00517D8D" w:rsidRDefault="00517D8D" w:rsidP="00517D8D">
      <w:pPr>
        <w:pStyle w:val="af8"/>
      </w:pPr>
      <w:r w:rsidRPr="00517D8D">
        <w:t xml:space="preserve">        Обработка структур и файлов последовательного доступа</w:t>
      </w:r>
    </w:p>
    <w:p w:rsidR="00517D8D" w:rsidRPr="00517D8D" w:rsidRDefault="00517D8D" w:rsidP="00517D8D">
      <w:pPr>
        <w:pStyle w:val="af8"/>
      </w:pPr>
    </w:p>
    <w:p w:rsidR="00517D8D" w:rsidRPr="00517D8D" w:rsidRDefault="00517D8D" w:rsidP="00517D8D">
      <w:pPr>
        <w:pStyle w:val="af8"/>
      </w:pPr>
      <w:r w:rsidRPr="00517D8D">
        <w:t>Задания:</w:t>
      </w:r>
    </w:p>
    <w:p w:rsidR="00517D8D" w:rsidRPr="00517D8D" w:rsidRDefault="00517D8D" w:rsidP="00517D8D">
      <w:pPr>
        <w:pStyle w:val="af8"/>
      </w:pPr>
      <w:r w:rsidRPr="00517D8D">
        <w:t xml:space="preserve">   0. СЛЕД_СЕК</w:t>
      </w:r>
    </w:p>
    <w:p w:rsidR="00517D8D" w:rsidRPr="00517D8D" w:rsidRDefault="00517D8D" w:rsidP="00517D8D">
      <w:pPr>
        <w:pStyle w:val="af8"/>
      </w:pPr>
      <w:r w:rsidRPr="00517D8D">
        <w:t xml:space="preserve">   1. Автомашины</w:t>
      </w:r>
    </w:p>
    <w:p w:rsidR="00517D8D" w:rsidRPr="00517D8D" w:rsidRDefault="00517D8D" w:rsidP="00517D8D">
      <w:pPr>
        <w:pStyle w:val="af8"/>
      </w:pPr>
      <w:r w:rsidRPr="00517D8D">
        <w:t xml:space="preserve">   2. Комплексное число</w:t>
      </w:r>
    </w:p>
    <w:p w:rsidR="00517D8D" w:rsidRPr="00363CC8" w:rsidRDefault="00517D8D" w:rsidP="00517D8D">
      <w:pPr>
        <w:pStyle w:val="af8"/>
      </w:pPr>
      <w:r w:rsidRPr="00517D8D">
        <w:t xml:space="preserve">   </w:t>
      </w:r>
      <w:r w:rsidRPr="00363CC8">
        <w:t>3. Библиотека</w:t>
      </w:r>
    </w:p>
    <w:p w:rsidR="00517D8D" w:rsidRPr="00363CC8" w:rsidRDefault="00517D8D" w:rsidP="00517D8D">
      <w:pPr>
        <w:pStyle w:val="af8"/>
      </w:pPr>
      <w:r w:rsidRPr="00363CC8">
        <w:t xml:space="preserve">   4. Числа в файле</w:t>
      </w:r>
    </w:p>
    <w:p w:rsidR="00517D8D" w:rsidRPr="00363CC8" w:rsidRDefault="00517D8D" w:rsidP="00517D8D">
      <w:pPr>
        <w:pStyle w:val="af8"/>
      </w:pPr>
      <w:r w:rsidRPr="00363CC8">
        <w:t xml:space="preserve">   5. Выход</w:t>
      </w:r>
    </w:p>
    <w:p w:rsidR="00517D8D" w:rsidRPr="00363CC8" w:rsidRDefault="00517D8D" w:rsidP="00517D8D">
      <w:pPr>
        <w:pStyle w:val="af8"/>
      </w:pPr>
      <w:r w:rsidRPr="00363CC8">
        <w:t>Введите код:</w:t>
      </w:r>
    </w:p>
    <w:p w:rsidR="00363CC8" w:rsidRDefault="00363CC8" w:rsidP="00517D8D">
      <w:pPr>
        <w:pStyle w:val="af8"/>
      </w:pPr>
    </w:p>
    <w:p w:rsidR="00363CC8" w:rsidRDefault="00363CC8" w:rsidP="00363CC8">
      <w:pPr>
        <w:pStyle w:val="af4"/>
        <w:rPr>
          <w:lang w:val="ru-RU"/>
        </w:rPr>
      </w:pPr>
      <w:r>
        <w:rPr>
          <w:lang w:val="ru-RU"/>
        </w:rPr>
        <w:t>При вводе 0-4 происходит переход в программы задач, разобранных выше</w:t>
      </w:r>
    </w:p>
    <w:p w:rsidR="00363CC8" w:rsidRDefault="00363CC8" w:rsidP="00363CC8">
      <w:pPr>
        <w:pStyle w:val="af4"/>
      </w:pPr>
      <w:r>
        <w:rPr>
          <w:lang w:val="ru-RU"/>
        </w:rPr>
        <w:t xml:space="preserve">При вводе 10, -4 или </w:t>
      </w:r>
      <w:r>
        <w:t>qwerty:</w:t>
      </w:r>
    </w:p>
    <w:p w:rsidR="00886311" w:rsidRDefault="00886311" w:rsidP="00886311">
      <w:pPr>
        <w:pStyle w:val="af8"/>
      </w:pPr>
    </w:p>
    <w:p w:rsidR="00886311" w:rsidRPr="00886311" w:rsidRDefault="00886311" w:rsidP="00886311">
      <w:pPr>
        <w:pStyle w:val="af8"/>
      </w:pPr>
      <w:r w:rsidRPr="00886311">
        <w:t xml:space="preserve">        Обработка структур и файлов последовательного доступа</w:t>
      </w:r>
    </w:p>
    <w:p w:rsidR="00886311" w:rsidRPr="00886311" w:rsidRDefault="00886311" w:rsidP="00886311">
      <w:pPr>
        <w:pStyle w:val="af8"/>
      </w:pPr>
    </w:p>
    <w:p w:rsidR="00886311" w:rsidRPr="00886311" w:rsidRDefault="00886311" w:rsidP="00886311">
      <w:pPr>
        <w:pStyle w:val="af8"/>
      </w:pPr>
      <w:r w:rsidRPr="00886311">
        <w:t>Задания:</w:t>
      </w:r>
    </w:p>
    <w:p w:rsidR="00886311" w:rsidRPr="00886311" w:rsidRDefault="00886311" w:rsidP="00886311">
      <w:pPr>
        <w:pStyle w:val="af8"/>
      </w:pPr>
      <w:r w:rsidRPr="00886311">
        <w:t xml:space="preserve">   0. СЛЕД_СЕК</w:t>
      </w:r>
    </w:p>
    <w:p w:rsidR="00886311" w:rsidRPr="00886311" w:rsidRDefault="00886311" w:rsidP="00886311">
      <w:pPr>
        <w:pStyle w:val="af8"/>
      </w:pPr>
      <w:r w:rsidRPr="00886311">
        <w:t xml:space="preserve">   1. Автомашины</w:t>
      </w:r>
    </w:p>
    <w:p w:rsidR="00886311" w:rsidRPr="00886311" w:rsidRDefault="00886311" w:rsidP="00886311">
      <w:pPr>
        <w:pStyle w:val="af8"/>
      </w:pPr>
      <w:r w:rsidRPr="00886311">
        <w:lastRenderedPageBreak/>
        <w:t xml:space="preserve">   2. Комплексное число</w:t>
      </w:r>
    </w:p>
    <w:p w:rsidR="00886311" w:rsidRDefault="00886311" w:rsidP="00886311">
      <w:pPr>
        <w:pStyle w:val="af8"/>
      </w:pPr>
      <w:r w:rsidRPr="00886311">
        <w:t xml:space="preserve">   </w:t>
      </w:r>
      <w:r>
        <w:t xml:space="preserve">3. </w:t>
      </w:r>
      <w:proofErr w:type="spellStart"/>
      <w:r>
        <w:t>Библиотека</w:t>
      </w:r>
      <w:proofErr w:type="spellEnd"/>
    </w:p>
    <w:p w:rsidR="00886311" w:rsidRDefault="00886311" w:rsidP="00886311">
      <w:pPr>
        <w:pStyle w:val="af8"/>
      </w:pPr>
      <w:r>
        <w:t xml:space="preserve">   4. </w:t>
      </w:r>
      <w:proofErr w:type="spellStart"/>
      <w:r>
        <w:t>Числа</w:t>
      </w:r>
      <w:proofErr w:type="spellEnd"/>
      <w:r>
        <w:t xml:space="preserve"> в </w:t>
      </w:r>
      <w:proofErr w:type="spellStart"/>
      <w:r>
        <w:t>файле</w:t>
      </w:r>
      <w:proofErr w:type="spellEnd"/>
    </w:p>
    <w:p w:rsidR="00886311" w:rsidRDefault="00886311" w:rsidP="00886311">
      <w:pPr>
        <w:pStyle w:val="af8"/>
      </w:pPr>
      <w:r>
        <w:t xml:space="preserve">   5. </w:t>
      </w:r>
      <w:proofErr w:type="spellStart"/>
      <w:r>
        <w:t>Выход</w:t>
      </w:r>
      <w:proofErr w:type="spellEnd"/>
    </w:p>
    <w:p w:rsidR="00886311" w:rsidRDefault="00886311" w:rsidP="00886311">
      <w:pPr>
        <w:pStyle w:val="af8"/>
      </w:pPr>
      <w:r w:rsidRPr="00886311">
        <w:t>Неправильный код, попробуйте еще раз:</w:t>
      </w:r>
    </w:p>
    <w:p w:rsidR="005F7924" w:rsidRDefault="005F7924" w:rsidP="00886311">
      <w:pPr>
        <w:pStyle w:val="af8"/>
      </w:pPr>
    </w:p>
    <w:p w:rsidR="005F7924" w:rsidRDefault="005F7924" w:rsidP="00886311">
      <w:pPr>
        <w:pStyle w:val="af8"/>
      </w:pPr>
    </w:p>
    <w:p w:rsidR="005F7924" w:rsidRPr="00E414AB" w:rsidRDefault="005F7924" w:rsidP="005F7924">
      <w:pPr>
        <w:spacing w:after="160" w:line="259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</w:t>
      </w:r>
      <w:r w:rsidRPr="00E414AB">
        <w:rPr>
          <w:b/>
          <w:sz w:val="28"/>
          <w:szCs w:val="28"/>
        </w:rPr>
        <w:t>:</w:t>
      </w:r>
      <w:r>
        <w:rPr>
          <w:b/>
          <w:sz w:val="28"/>
          <w:szCs w:val="28"/>
        </w:rPr>
        <w:t xml:space="preserve"> </w:t>
      </w:r>
      <w:r w:rsidR="00CA113A">
        <w:rPr>
          <w:sz w:val="28"/>
          <w:szCs w:val="28"/>
        </w:rPr>
        <w:t xml:space="preserve">были получены практические навыки </w:t>
      </w:r>
      <w:r w:rsidR="00E414AB">
        <w:rPr>
          <w:sz w:val="28"/>
          <w:szCs w:val="28"/>
        </w:rPr>
        <w:t>работы с динамическими массивами, указателями, ссылками,</w:t>
      </w:r>
      <w:r w:rsidR="00536226">
        <w:rPr>
          <w:sz w:val="28"/>
          <w:szCs w:val="28"/>
        </w:rPr>
        <w:t xml:space="preserve"> структурами,</w:t>
      </w:r>
      <w:r w:rsidR="004B34B9">
        <w:rPr>
          <w:sz w:val="28"/>
          <w:szCs w:val="28"/>
        </w:rPr>
        <w:t xml:space="preserve"> файловым потоком</w:t>
      </w:r>
      <w:r w:rsidR="00D95123">
        <w:rPr>
          <w:sz w:val="28"/>
          <w:szCs w:val="28"/>
        </w:rPr>
        <w:t>, файлами последовательного доступа</w:t>
      </w:r>
      <w:r w:rsidR="004B34B9">
        <w:rPr>
          <w:sz w:val="28"/>
          <w:szCs w:val="28"/>
        </w:rPr>
        <w:t>,</w:t>
      </w:r>
      <w:r w:rsidR="00E414AB">
        <w:rPr>
          <w:sz w:val="28"/>
          <w:szCs w:val="28"/>
        </w:rPr>
        <w:t xml:space="preserve"> создания </w:t>
      </w:r>
      <w:r w:rsidR="00E414AB" w:rsidRPr="00E414AB">
        <w:rPr>
          <w:sz w:val="28"/>
          <w:szCs w:val="28"/>
        </w:rPr>
        <w:t>.</w:t>
      </w:r>
      <w:proofErr w:type="spellStart"/>
      <w:r w:rsidR="00E414AB">
        <w:rPr>
          <w:sz w:val="28"/>
          <w:szCs w:val="28"/>
          <w:lang w:val="en-US"/>
        </w:rPr>
        <w:t>cpp</w:t>
      </w:r>
      <w:proofErr w:type="spellEnd"/>
      <w:r w:rsidR="00E414AB" w:rsidRPr="00E414AB">
        <w:rPr>
          <w:sz w:val="28"/>
          <w:szCs w:val="28"/>
        </w:rPr>
        <w:t xml:space="preserve"> </w:t>
      </w:r>
      <w:proofErr w:type="gramStart"/>
      <w:r w:rsidR="00E414AB">
        <w:rPr>
          <w:sz w:val="28"/>
          <w:szCs w:val="28"/>
        </w:rPr>
        <w:t xml:space="preserve">и </w:t>
      </w:r>
      <w:r w:rsidR="00E414AB" w:rsidRPr="00E414AB">
        <w:rPr>
          <w:sz w:val="28"/>
          <w:szCs w:val="28"/>
        </w:rPr>
        <w:t>.</w:t>
      </w:r>
      <w:r w:rsidR="00E414AB">
        <w:rPr>
          <w:sz w:val="28"/>
          <w:szCs w:val="28"/>
          <w:lang w:val="en-US"/>
        </w:rPr>
        <w:t>h</w:t>
      </w:r>
      <w:proofErr w:type="gramEnd"/>
      <w:r w:rsidR="00E414AB" w:rsidRPr="00E414AB">
        <w:rPr>
          <w:sz w:val="28"/>
          <w:szCs w:val="28"/>
        </w:rPr>
        <w:t xml:space="preserve"> </w:t>
      </w:r>
      <w:r w:rsidR="00E414AB">
        <w:rPr>
          <w:sz w:val="28"/>
          <w:szCs w:val="28"/>
        </w:rPr>
        <w:t>файлов, пользовательского меню, подключения собственных заголовочных файлов</w:t>
      </w:r>
      <w:r w:rsidR="00022584">
        <w:rPr>
          <w:sz w:val="28"/>
          <w:szCs w:val="28"/>
        </w:rPr>
        <w:t>.</w:t>
      </w:r>
      <w:bookmarkStart w:id="0" w:name="_GoBack"/>
      <w:bookmarkEnd w:id="0"/>
    </w:p>
    <w:sectPr w:rsidR="005F7924" w:rsidRPr="00E414AB" w:rsidSect="00AE2F19">
      <w:footerReference w:type="default" r:id="rId5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5D6A" w:rsidRDefault="00EB5D6A" w:rsidP="00AE2F19">
      <w:r>
        <w:separator/>
      </w:r>
    </w:p>
  </w:endnote>
  <w:endnote w:type="continuationSeparator" w:id="0">
    <w:p w:rsidR="00EB5D6A" w:rsidRDefault="00EB5D6A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6913241"/>
      <w:docPartObj>
        <w:docPartGallery w:val="Page Numbers (Bottom of Page)"/>
        <w:docPartUnique/>
      </w:docPartObj>
    </w:sdtPr>
    <w:sdtContent>
      <w:p w:rsidR="00401F10" w:rsidRDefault="00401F1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22584">
          <w:rPr>
            <w:noProof/>
          </w:rPr>
          <w:t>48</w:t>
        </w:r>
        <w:r>
          <w:fldChar w:fldCharType="end"/>
        </w:r>
      </w:p>
    </w:sdtContent>
  </w:sdt>
  <w:p w:rsidR="00401F10" w:rsidRDefault="00401F1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5D6A" w:rsidRDefault="00EB5D6A" w:rsidP="00AE2F19">
      <w:r>
        <w:separator/>
      </w:r>
    </w:p>
  </w:footnote>
  <w:footnote w:type="continuationSeparator" w:id="0">
    <w:p w:rsidR="00EB5D6A" w:rsidRDefault="00EB5D6A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9147EC7"/>
    <w:multiLevelType w:val="hybridMultilevel"/>
    <w:tmpl w:val="DC1EE9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8FE"/>
    <w:rsid w:val="00003CBE"/>
    <w:rsid w:val="00005870"/>
    <w:rsid w:val="00005A38"/>
    <w:rsid w:val="00005C18"/>
    <w:rsid w:val="000078CA"/>
    <w:rsid w:val="00010AAC"/>
    <w:rsid w:val="00011CDC"/>
    <w:rsid w:val="00012E1F"/>
    <w:rsid w:val="00013951"/>
    <w:rsid w:val="0001617A"/>
    <w:rsid w:val="000161D5"/>
    <w:rsid w:val="00022584"/>
    <w:rsid w:val="00022F59"/>
    <w:rsid w:val="000250FC"/>
    <w:rsid w:val="0003150D"/>
    <w:rsid w:val="0003167D"/>
    <w:rsid w:val="00032A10"/>
    <w:rsid w:val="00034F2E"/>
    <w:rsid w:val="00036059"/>
    <w:rsid w:val="00036CF3"/>
    <w:rsid w:val="000403F7"/>
    <w:rsid w:val="00040699"/>
    <w:rsid w:val="00042ED2"/>
    <w:rsid w:val="000478EB"/>
    <w:rsid w:val="00052D1D"/>
    <w:rsid w:val="0005321B"/>
    <w:rsid w:val="00057E36"/>
    <w:rsid w:val="00066ABD"/>
    <w:rsid w:val="00067916"/>
    <w:rsid w:val="00067D00"/>
    <w:rsid w:val="00071758"/>
    <w:rsid w:val="00071E37"/>
    <w:rsid w:val="00072429"/>
    <w:rsid w:val="00072A4D"/>
    <w:rsid w:val="0007587B"/>
    <w:rsid w:val="00077595"/>
    <w:rsid w:val="0008058C"/>
    <w:rsid w:val="000814FA"/>
    <w:rsid w:val="00081CEC"/>
    <w:rsid w:val="00085188"/>
    <w:rsid w:val="00085697"/>
    <w:rsid w:val="00086D8E"/>
    <w:rsid w:val="000906BB"/>
    <w:rsid w:val="000912A8"/>
    <w:rsid w:val="000945AC"/>
    <w:rsid w:val="0009495B"/>
    <w:rsid w:val="00095368"/>
    <w:rsid w:val="000A1EEE"/>
    <w:rsid w:val="000A2C17"/>
    <w:rsid w:val="000A3B56"/>
    <w:rsid w:val="000A64E0"/>
    <w:rsid w:val="000A792C"/>
    <w:rsid w:val="000B1032"/>
    <w:rsid w:val="000B231C"/>
    <w:rsid w:val="000B2D25"/>
    <w:rsid w:val="000B34A1"/>
    <w:rsid w:val="000B428E"/>
    <w:rsid w:val="000B765B"/>
    <w:rsid w:val="000C2B45"/>
    <w:rsid w:val="000C2FA5"/>
    <w:rsid w:val="000C415C"/>
    <w:rsid w:val="000C5345"/>
    <w:rsid w:val="000C67BD"/>
    <w:rsid w:val="000D0660"/>
    <w:rsid w:val="000D0888"/>
    <w:rsid w:val="000D205F"/>
    <w:rsid w:val="000D42BC"/>
    <w:rsid w:val="000D43CB"/>
    <w:rsid w:val="000D4F32"/>
    <w:rsid w:val="000D55D5"/>
    <w:rsid w:val="000E6D90"/>
    <w:rsid w:val="000F15AB"/>
    <w:rsid w:val="000F48E5"/>
    <w:rsid w:val="00104AAC"/>
    <w:rsid w:val="00106A1D"/>
    <w:rsid w:val="00112E1B"/>
    <w:rsid w:val="00115756"/>
    <w:rsid w:val="00115AB1"/>
    <w:rsid w:val="001222D4"/>
    <w:rsid w:val="001232A7"/>
    <w:rsid w:val="00124E3A"/>
    <w:rsid w:val="00125AE5"/>
    <w:rsid w:val="00125C77"/>
    <w:rsid w:val="00125FCE"/>
    <w:rsid w:val="00130A2A"/>
    <w:rsid w:val="00131A57"/>
    <w:rsid w:val="00132AC5"/>
    <w:rsid w:val="00133232"/>
    <w:rsid w:val="00135CBC"/>
    <w:rsid w:val="00136570"/>
    <w:rsid w:val="00136A96"/>
    <w:rsid w:val="00141118"/>
    <w:rsid w:val="0014213F"/>
    <w:rsid w:val="00143275"/>
    <w:rsid w:val="00143AE5"/>
    <w:rsid w:val="001456B7"/>
    <w:rsid w:val="001506FC"/>
    <w:rsid w:val="001517B2"/>
    <w:rsid w:val="00151FD0"/>
    <w:rsid w:val="00153ADE"/>
    <w:rsid w:val="00153CC2"/>
    <w:rsid w:val="0015686F"/>
    <w:rsid w:val="00160659"/>
    <w:rsid w:val="00162042"/>
    <w:rsid w:val="00163DBC"/>
    <w:rsid w:val="0016446E"/>
    <w:rsid w:val="00164683"/>
    <w:rsid w:val="00167799"/>
    <w:rsid w:val="0017169A"/>
    <w:rsid w:val="00171950"/>
    <w:rsid w:val="00175757"/>
    <w:rsid w:val="00182379"/>
    <w:rsid w:val="00182CCA"/>
    <w:rsid w:val="001836C4"/>
    <w:rsid w:val="001845AC"/>
    <w:rsid w:val="00184E1D"/>
    <w:rsid w:val="00187604"/>
    <w:rsid w:val="001900CD"/>
    <w:rsid w:val="00190875"/>
    <w:rsid w:val="00191E22"/>
    <w:rsid w:val="00196FAD"/>
    <w:rsid w:val="00197CAE"/>
    <w:rsid w:val="001A094E"/>
    <w:rsid w:val="001A2569"/>
    <w:rsid w:val="001A2654"/>
    <w:rsid w:val="001A452C"/>
    <w:rsid w:val="001A4687"/>
    <w:rsid w:val="001A5790"/>
    <w:rsid w:val="001B70CC"/>
    <w:rsid w:val="001B7AC7"/>
    <w:rsid w:val="001C364B"/>
    <w:rsid w:val="001C6822"/>
    <w:rsid w:val="001C7BC0"/>
    <w:rsid w:val="001D055E"/>
    <w:rsid w:val="001D6381"/>
    <w:rsid w:val="001D7367"/>
    <w:rsid w:val="001E2252"/>
    <w:rsid w:val="001E2406"/>
    <w:rsid w:val="001E2CE4"/>
    <w:rsid w:val="001F1427"/>
    <w:rsid w:val="001F4D07"/>
    <w:rsid w:val="001F6F82"/>
    <w:rsid w:val="001F7599"/>
    <w:rsid w:val="00200CCA"/>
    <w:rsid w:val="00201527"/>
    <w:rsid w:val="0020265F"/>
    <w:rsid w:val="00202C4C"/>
    <w:rsid w:val="00205128"/>
    <w:rsid w:val="00205D02"/>
    <w:rsid w:val="00206668"/>
    <w:rsid w:val="0020703A"/>
    <w:rsid w:val="00210179"/>
    <w:rsid w:val="00221768"/>
    <w:rsid w:val="002225CF"/>
    <w:rsid w:val="002234BD"/>
    <w:rsid w:val="00223530"/>
    <w:rsid w:val="00224DEC"/>
    <w:rsid w:val="00227E93"/>
    <w:rsid w:val="0023048F"/>
    <w:rsid w:val="00230797"/>
    <w:rsid w:val="00234030"/>
    <w:rsid w:val="002340E8"/>
    <w:rsid w:val="00241E5D"/>
    <w:rsid w:val="00243E0B"/>
    <w:rsid w:val="00251532"/>
    <w:rsid w:val="00251621"/>
    <w:rsid w:val="0025397A"/>
    <w:rsid w:val="00256E17"/>
    <w:rsid w:val="0025713B"/>
    <w:rsid w:val="002600D8"/>
    <w:rsid w:val="002671B4"/>
    <w:rsid w:val="00267DE4"/>
    <w:rsid w:val="0027109C"/>
    <w:rsid w:val="00272211"/>
    <w:rsid w:val="0027402D"/>
    <w:rsid w:val="00274EDC"/>
    <w:rsid w:val="0027663A"/>
    <w:rsid w:val="00276F1A"/>
    <w:rsid w:val="00280272"/>
    <w:rsid w:val="00280CE0"/>
    <w:rsid w:val="00281A83"/>
    <w:rsid w:val="00281FCE"/>
    <w:rsid w:val="00282B52"/>
    <w:rsid w:val="00282C4F"/>
    <w:rsid w:val="0028734B"/>
    <w:rsid w:val="002904C4"/>
    <w:rsid w:val="0029164A"/>
    <w:rsid w:val="00292C77"/>
    <w:rsid w:val="0029401C"/>
    <w:rsid w:val="0029433D"/>
    <w:rsid w:val="00294F00"/>
    <w:rsid w:val="002959F8"/>
    <w:rsid w:val="00295B6C"/>
    <w:rsid w:val="00296789"/>
    <w:rsid w:val="002972E2"/>
    <w:rsid w:val="002A0666"/>
    <w:rsid w:val="002A15C6"/>
    <w:rsid w:val="002A24C4"/>
    <w:rsid w:val="002A2AF4"/>
    <w:rsid w:val="002A3A7F"/>
    <w:rsid w:val="002B2CA6"/>
    <w:rsid w:val="002B3C25"/>
    <w:rsid w:val="002B51AF"/>
    <w:rsid w:val="002B61A4"/>
    <w:rsid w:val="002B7483"/>
    <w:rsid w:val="002C0B12"/>
    <w:rsid w:val="002C0B36"/>
    <w:rsid w:val="002C0DDA"/>
    <w:rsid w:val="002C0F23"/>
    <w:rsid w:val="002C1EFA"/>
    <w:rsid w:val="002C237E"/>
    <w:rsid w:val="002C2F25"/>
    <w:rsid w:val="002C6518"/>
    <w:rsid w:val="002D6677"/>
    <w:rsid w:val="002D6CD6"/>
    <w:rsid w:val="002D7787"/>
    <w:rsid w:val="002D7BA0"/>
    <w:rsid w:val="002E262D"/>
    <w:rsid w:val="002E3191"/>
    <w:rsid w:val="002E487D"/>
    <w:rsid w:val="002E583B"/>
    <w:rsid w:val="002F258C"/>
    <w:rsid w:val="002F2A84"/>
    <w:rsid w:val="002F4CAE"/>
    <w:rsid w:val="002F5506"/>
    <w:rsid w:val="002F5E66"/>
    <w:rsid w:val="002F7135"/>
    <w:rsid w:val="002F7C2A"/>
    <w:rsid w:val="00300F81"/>
    <w:rsid w:val="00303D3B"/>
    <w:rsid w:val="00304280"/>
    <w:rsid w:val="00307929"/>
    <w:rsid w:val="00307D27"/>
    <w:rsid w:val="003108D8"/>
    <w:rsid w:val="00310C99"/>
    <w:rsid w:val="00312646"/>
    <w:rsid w:val="00313FC5"/>
    <w:rsid w:val="003158B8"/>
    <w:rsid w:val="00315A6E"/>
    <w:rsid w:val="00321323"/>
    <w:rsid w:val="00321431"/>
    <w:rsid w:val="003216D5"/>
    <w:rsid w:val="00324F91"/>
    <w:rsid w:val="00325BA6"/>
    <w:rsid w:val="00326B15"/>
    <w:rsid w:val="00327ACC"/>
    <w:rsid w:val="00331007"/>
    <w:rsid w:val="003355D3"/>
    <w:rsid w:val="0033649E"/>
    <w:rsid w:val="00343FEC"/>
    <w:rsid w:val="00345DA4"/>
    <w:rsid w:val="003467B0"/>
    <w:rsid w:val="00346E33"/>
    <w:rsid w:val="0034737B"/>
    <w:rsid w:val="00347680"/>
    <w:rsid w:val="00351423"/>
    <w:rsid w:val="00351A95"/>
    <w:rsid w:val="00354984"/>
    <w:rsid w:val="003564B9"/>
    <w:rsid w:val="00357402"/>
    <w:rsid w:val="00360F54"/>
    <w:rsid w:val="003615F0"/>
    <w:rsid w:val="0036161B"/>
    <w:rsid w:val="003625E2"/>
    <w:rsid w:val="00363A2B"/>
    <w:rsid w:val="00363CC8"/>
    <w:rsid w:val="00364E7F"/>
    <w:rsid w:val="00365311"/>
    <w:rsid w:val="003660F4"/>
    <w:rsid w:val="00366641"/>
    <w:rsid w:val="00367381"/>
    <w:rsid w:val="003719F5"/>
    <w:rsid w:val="00371F25"/>
    <w:rsid w:val="0037215E"/>
    <w:rsid w:val="003726AA"/>
    <w:rsid w:val="00373114"/>
    <w:rsid w:val="00376D89"/>
    <w:rsid w:val="00380BF3"/>
    <w:rsid w:val="003827E5"/>
    <w:rsid w:val="00382EC5"/>
    <w:rsid w:val="00384DF8"/>
    <w:rsid w:val="00385749"/>
    <w:rsid w:val="00387BA9"/>
    <w:rsid w:val="00390326"/>
    <w:rsid w:val="00390D31"/>
    <w:rsid w:val="00391D5E"/>
    <w:rsid w:val="0039234D"/>
    <w:rsid w:val="003A0D15"/>
    <w:rsid w:val="003A10F5"/>
    <w:rsid w:val="003A35B4"/>
    <w:rsid w:val="003A7067"/>
    <w:rsid w:val="003B2FFA"/>
    <w:rsid w:val="003B3B99"/>
    <w:rsid w:val="003B57A9"/>
    <w:rsid w:val="003B59B5"/>
    <w:rsid w:val="003B636B"/>
    <w:rsid w:val="003B64E7"/>
    <w:rsid w:val="003B679A"/>
    <w:rsid w:val="003C0026"/>
    <w:rsid w:val="003C2A49"/>
    <w:rsid w:val="003C7188"/>
    <w:rsid w:val="003D01F7"/>
    <w:rsid w:val="003D13F7"/>
    <w:rsid w:val="003D1F95"/>
    <w:rsid w:val="003D3158"/>
    <w:rsid w:val="003D60A5"/>
    <w:rsid w:val="003D62A7"/>
    <w:rsid w:val="003D6BBD"/>
    <w:rsid w:val="003E1038"/>
    <w:rsid w:val="003E3A79"/>
    <w:rsid w:val="003E4367"/>
    <w:rsid w:val="003E54A4"/>
    <w:rsid w:val="003E6A0A"/>
    <w:rsid w:val="003F33F8"/>
    <w:rsid w:val="003F4AA1"/>
    <w:rsid w:val="003F60A2"/>
    <w:rsid w:val="00401F10"/>
    <w:rsid w:val="004122E5"/>
    <w:rsid w:val="004136B3"/>
    <w:rsid w:val="00413DBC"/>
    <w:rsid w:val="00420C32"/>
    <w:rsid w:val="0042122F"/>
    <w:rsid w:val="00421FCC"/>
    <w:rsid w:val="004249E4"/>
    <w:rsid w:val="00425F3F"/>
    <w:rsid w:val="00426DFC"/>
    <w:rsid w:val="00427949"/>
    <w:rsid w:val="004318FE"/>
    <w:rsid w:val="00440E12"/>
    <w:rsid w:val="004410D7"/>
    <w:rsid w:val="004415F1"/>
    <w:rsid w:val="004418C0"/>
    <w:rsid w:val="00443BA2"/>
    <w:rsid w:val="00445E24"/>
    <w:rsid w:val="00452609"/>
    <w:rsid w:val="00455914"/>
    <w:rsid w:val="00456879"/>
    <w:rsid w:val="004607E1"/>
    <w:rsid w:val="00461B54"/>
    <w:rsid w:val="004620C7"/>
    <w:rsid w:val="004627C7"/>
    <w:rsid w:val="00464A88"/>
    <w:rsid w:val="00464C44"/>
    <w:rsid w:val="0046708F"/>
    <w:rsid w:val="00467497"/>
    <w:rsid w:val="0047077D"/>
    <w:rsid w:val="004718E9"/>
    <w:rsid w:val="0047424F"/>
    <w:rsid w:val="00475218"/>
    <w:rsid w:val="00477D7D"/>
    <w:rsid w:val="00485426"/>
    <w:rsid w:val="004902B8"/>
    <w:rsid w:val="0049169C"/>
    <w:rsid w:val="004916BA"/>
    <w:rsid w:val="004931C2"/>
    <w:rsid w:val="004A0598"/>
    <w:rsid w:val="004A28F1"/>
    <w:rsid w:val="004A4508"/>
    <w:rsid w:val="004A7031"/>
    <w:rsid w:val="004B06C3"/>
    <w:rsid w:val="004B138A"/>
    <w:rsid w:val="004B34B9"/>
    <w:rsid w:val="004C2BCF"/>
    <w:rsid w:val="004C5032"/>
    <w:rsid w:val="004C62B1"/>
    <w:rsid w:val="004D026A"/>
    <w:rsid w:val="004D03C5"/>
    <w:rsid w:val="004D0B97"/>
    <w:rsid w:val="004D0DBA"/>
    <w:rsid w:val="004D0F88"/>
    <w:rsid w:val="004D1DFC"/>
    <w:rsid w:val="004D6390"/>
    <w:rsid w:val="004D6C28"/>
    <w:rsid w:val="004E03DF"/>
    <w:rsid w:val="004E1261"/>
    <w:rsid w:val="004E1BE6"/>
    <w:rsid w:val="004E56B6"/>
    <w:rsid w:val="004E704B"/>
    <w:rsid w:val="004F1596"/>
    <w:rsid w:val="004F3CBA"/>
    <w:rsid w:val="004F4855"/>
    <w:rsid w:val="004F6A0A"/>
    <w:rsid w:val="004F7E75"/>
    <w:rsid w:val="00500FA9"/>
    <w:rsid w:val="005023CE"/>
    <w:rsid w:val="00504A03"/>
    <w:rsid w:val="00506FD3"/>
    <w:rsid w:val="00507A5E"/>
    <w:rsid w:val="00512BB7"/>
    <w:rsid w:val="00512F68"/>
    <w:rsid w:val="00514CE9"/>
    <w:rsid w:val="00514E65"/>
    <w:rsid w:val="005176A0"/>
    <w:rsid w:val="00517D8D"/>
    <w:rsid w:val="00521919"/>
    <w:rsid w:val="005241A5"/>
    <w:rsid w:val="00524923"/>
    <w:rsid w:val="005264D5"/>
    <w:rsid w:val="00527672"/>
    <w:rsid w:val="005317B6"/>
    <w:rsid w:val="00532909"/>
    <w:rsid w:val="005358C0"/>
    <w:rsid w:val="00536226"/>
    <w:rsid w:val="005421F4"/>
    <w:rsid w:val="00542AE3"/>
    <w:rsid w:val="005431B4"/>
    <w:rsid w:val="0054337B"/>
    <w:rsid w:val="00544758"/>
    <w:rsid w:val="00544BD9"/>
    <w:rsid w:val="005450A6"/>
    <w:rsid w:val="005453ED"/>
    <w:rsid w:val="0054593D"/>
    <w:rsid w:val="00546679"/>
    <w:rsid w:val="00546928"/>
    <w:rsid w:val="00547715"/>
    <w:rsid w:val="00551221"/>
    <w:rsid w:val="005535A1"/>
    <w:rsid w:val="00560BF7"/>
    <w:rsid w:val="00562C2A"/>
    <w:rsid w:val="00565A42"/>
    <w:rsid w:val="00567657"/>
    <w:rsid w:val="00571FE6"/>
    <w:rsid w:val="005800F7"/>
    <w:rsid w:val="00580240"/>
    <w:rsid w:val="00580537"/>
    <w:rsid w:val="00580BEF"/>
    <w:rsid w:val="0058396F"/>
    <w:rsid w:val="00583A3A"/>
    <w:rsid w:val="00584365"/>
    <w:rsid w:val="00585BEC"/>
    <w:rsid w:val="00591BD2"/>
    <w:rsid w:val="00592B07"/>
    <w:rsid w:val="005931E5"/>
    <w:rsid w:val="0059341B"/>
    <w:rsid w:val="005939E0"/>
    <w:rsid w:val="005941EE"/>
    <w:rsid w:val="00594AE8"/>
    <w:rsid w:val="0059509E"/>
    <w:rsid w:val="00596F06"/>
    <w:rsid w:val="005A02C9"/>
    <w:rsid w:val="005A1205"/>
    <w:rsid w:val="005A1981"/>
    <w:rsid w:val="005A4595"/>
    <w:rsid w:val="005A4DA3"/>
    <w:rsid w:val="005A544C"/>
    <w:rsid w:val="005A7379"/>
    <w:rsid w:val="005C1349"/>
    <w:rsid w:val="005C2B0B"/>
    <w:rsid w:val="005C3B56"/>
    <w:rsid w:val="005C67EA"/>
    <w:rsid w:val="005C7A9A"/>
    <w:rsid w:val="005D046C"/>
    <w:rsid w:val="005D2F34"/>
    <w:rsid w:val="005D3A1E"/>
    <w:rsid w:val="005D6695"/>
    <w:rsid w:val="005D6F2C"/>
    <w:rsid w:val="005D7842"/>
    <w:rsid w:val="005E0191"/>
    <w:rsid w:val="005E08E5"/>
    <w:rsid w:val="005E142B"/>
    <w:rsid w:val="005E1834"/>
    <w:rsid w:val="005E498A"/>
    <w:rsid w:val="005E67D8"/>
    <w:rsid w:val="005E682E"/>
    <w:rsid w:val="005F01A1"/>
    <w:rsid w:val="005F0DEC"/>
    <w:rsid w:val="005F23C9"/>
    <w:rsid w:val="005F5FC6"/>
    <w:rsid w:val="005F7924"/>
    <w:rsid w:val="005F7C82"/>
    <w:rsid w:val="00600317"/>
    <w:rsid w:val="00604340"/>
    <w:rsid w:val="00605F72"/>
    <w:rsid w:val="0060606A"/>
    <w:rsid w:val="006064E5"/>
    <w:rsid w:val="006115E3"/>
    <w:rsid w:val="00616182"/>
    <w:rsid w:val="00617D29"/>
    <w:rsid w:val="00621B38"/>
    <w:rsid w:val="00621CFD"/>
    <w:rsid w:val="00623718"/>
    <w:rsid w:val="0062574F"/>
    <w:rsid w:val="00626DEE"/>
    <w:rsid w:val="00630049"/>
    <w:rsid w:val="00631026"/>
    <w:rsid w:val="006313D2"/>
    <w:rsid w:val="0063283E"/>
    <w:rsid w:val="006331D3"/>
    <w:rsid w:val="00633B64"/>
    <w:rsid w:val="006340B5"/>
    <w:rsid w:val="006353F3"/>
    <w:rsid w:val="0063575A"/>
    <w:rsid w:val="00635AEA"/>
    <w:rsid w:val="00637492"/>
    <w:rsid w:val="00637B34"/>
    <w:rsid w:val="0064177E"/>
    <w:rsid w:val="00641BF5"/>
    <w:rsid w:val="00642722"/>
    <w:rsid w:val="006475D8"/>
    <w:rsid w:val="006510F8"/>
    <w:rsid w:val="006513F3"/>
    <w:rsid w:val="00652A7B"/>
    <w:rsid w:val="00653649"/>
    <w:rsid w:val="00654930"/>
    <w:rsid w:val="006557FB"/>
    <w:rsid w:val="006572BB"/>
    <w:rsid w:val="0066153B"/>
    <w:rsid w:val="006630A4"/>
    <w:rsid w:val="006642CD"/>
    <w:rsid w:val="006652FD"/>
    <w:rsid w:val="00667C6C"/>
    <w:rsid w:val="00671CBA"/>
    <w:rsid w:val="00676315"/>
    <w:rsid w:val="00677186"/>
    <w:rsid w:val="00684A65"/>
    <w:rsid w:val="006915C5"/>
    <w:rsid w:val="00692CC4"/>
    <w:rsid w:val="0069310C"/>
    <w:rsid w:val="006942B4"/>
    <w:rsid w:val="00694A77"/>
    <w:rsid w:val="00696463"/>
    <w:rsid w:val="006A1519"/>
    <w:rsid w:val="006A4C90"/>
    <w:rsid w:val="006A4CA7"/>
    <w:rsid w:val="006A4FDF"/>
    <w:rsid w:val="006A526B"/>
    <w:rsid w:val="006A5A14"/>
    <w:rsid w:val="006A7B6C"/>
    <w:rsid w:val="006A7D9E"/>
    <w:rsid w:val="006B0E61"/>
    <w:rsid w:val="006B1845"/>
    <w:rsid w:val="006B1D97"/>
    <w:rsid w:val="006B3A8E"/>
    <w:rsid w:val="006B4F9C"/>
    <w:rsid w:val="006B5D0A"/>
    <w:rsid w:val="006B75D3"/>
    <w:rsid w:val="006B76D6"/>
    <w:rsid w:val="006B77A2"/>
    <w:rsid w:val="006C0ADE"/>
    <w:rsid w:val="006C1605"/>
    <w:rsid w:val="006D2F4C"/>
    <w:rsid w:val="006D30FB"/>
    <w:rsid w:val="006D511C"/>
    <w:rsid w:val="006D5873"/>
    <w:rsid w:val="006D72FD"/>
    <w:rsid w:val="006E1BBA"/>
    <w:rsid w:val="006E3940"/>
    <w:rsid w:val="006E3C52"/>
    <w:rsid w:val="006E56CA"/>
    <w:rsid w:val="006E5B5B"/>
    <w:rsid w:val="006F2B50"/>
    <w:rsid w:val="006F4097"/>
    <w:rsid w:val="006F52A6"/>
    <w:rsid w:val="006F5848"/>
    <w:rsid w:val="006F5886"/>
    <w:rsid w:val="006F6473"/>
    <w:rsid w:val="0070056B"/>
    <w:rsid w:val="00702E15"/>
    <w:rsid w:val="00705822"/>
    <w:rsid w:val="00705E92"/>
    <w:rsid w:val="00706156"/>
    <w:rsid w:val="00707A33"/>
    <w:rsid w:val="00707B62"/>
    <w:rsid w:val="00712B63"/>
    <w:rsid w:val="007132A1"/>
    <w:rsid w:val="00720EBB"/>
    <w:rsid w:val="0072109D"/>
    <w:rsid w:val="00725CE5"/>
    <w:rsid w:val="0072632A"/>
    <w:rsid w:val="00726F58"/>
    <w:rsid w:val="00727AA8"/>
    <w:rsid w:val="00727CD5"/>
    <w:rsid w:val="00733AE9"/>
    <w:rsid w:val="00735019"/>
    <w:rsid w:val="007364DC"/>
    <w:rsid w:val="00736815"/>
    <w:rsid w:val="007370EF"/>
    <w:rsid w:val="00741EEF"/>
    <w:rsid w:val="00742ACD"/>
    <w:rsid w:val="007445F3"/>
    <w:rsid w:val="00745165"/>
    <w:rsid w:val="007457C6"/>
    <w:rsid w:val="00746588"/>
    <w:rsid w:val="00747D73"/>
    <w:rsid w:val="00751F28"/>
    <w:rsid w:val="0075437B"/>
    <w:rsid w:val="007652A1"/>
    <w:rsid w:val="0077149A"/>
    <w:rsid w:val="00771798"/>
    <w:rsid w:val="00772622"/>
    <w:rsid w:val="00772A47"/>
    <w:rsid w:val="00773B37"/>
    <w:rsid w:val="00776CAD"/>
    <w:rsid w:val="0078202D"/>
    <w:rsid w:val="0078489D"/>
    <w:rsid w:val="00786248"/>
    <w:rsid w:val="00790013"/>
    <w:rsid w:val="0079267E"/>
    <w:rsid w:val="0079336C"/>
    <w:rsid w:val="007933F5"/>
    <w:rsid w:val="007949A6"/>
    <w:rsid w:val="00796B64"/>
    <w:rsid w:val="00796CBA"/>
    <w:rsid w:val="00797B5E"/>
    <w:rsid w:val="007A1718"/>
    <w:rsid w:val="007A2783"/>
    <w:rsid w:val="007A3207"/>
    <w:rsid w:val="007A3969"/>
    <w:rsid w:val="007A6876"/>
    <w:rsid w:val="007A6EB7"/>
    <w:rsid w:val="007B1335"/>
    <w:rsid w:val="007B2E7E"/>
    <w:rsid w:val="007B6435"/>
    <w:rsid w:val="007B7F5E"/>
    <w:rsid w:val="007C0728"/>
    <w:rsid w:val="007D24E5"/>
    <w:rsid w:val="007D297A"/>
    <w:rsid w:val="007D3776"/>
    <w:rsid w:val="007D5A10"/>
    <w:rsid w:val="007D7089"/>
    <w:rsid w:val="007D7DCB"/>
    <w:rsid w:val="007E01C1"/>
    <w:rsid w:val="007E5B81"/>
    <w:rsid w:val="007E6604"/>
    <w:rsid w:val="007F4251"/>
    <w:rsid w:val="007F5F22"/>
    <w:rsid w:val="007F711D"/>
    <w:rsid w:val="007F7E37"/>
    <w:rsid w:val="00800B0C"/>
    <w:rsid w:val="00802EBC"/>
    <w:rsid w:val="0081071A"/>
    <w:rsid w:val="00812758"/>
    <w:rsid w:val="00812B15"/>
    <w:rsid w:val="0081485A"/>
    <w:rsid w:val="00816D62"/>
    <w:rsid w:val="008228AF"/>
    <w:rsid w:val="0082421E"/>
    <w:rsid w:val="0082435D"/>
    <w:rsid w:val="008267EE"/>
    <w:rsid w:val="00826A61"/>
    <w:rsid w:val="00827B9A"/>
    <w:rsid w:val="008308D6"/>
    <w:rsid w:val="00830F12"/>
    <w:rsid w:val="00840319"/>
    <w:rsid w:val="00840F5E"/>
    <w:rsid w:val="00841AA1"/>
    <w:rsid w:val="008426A6"/>
    <w:rsid w:val="00843CCB"/>
    <w:rsid w:val="00843FC0"/>
    <w:rsid w:val="0084522E"/>
    <w:rsid w:val="0084532F"/>
    <w:rsid w:val="00845BB2"/>
    <w:rsid w:val="00845E94"/>
    <w:rsid w:val="00850441"/>
    <w:rsid w:val="00853615"/>
    <w:rsid w:val="00856BC1"/>
    <w:rsid w:val="0085799C"/>
    <w:rsid w:val="008626AE"/>
    <w:rsid w:val="0086275D"/>
    <w:rsid w:val="00863CC0"/>
    <w:rsid w:val="00863D19"/>
    <w:rsid w:val="00867A93"/>
    <w:rsid w:val="00867C81"/>
    <w:rsid w:val="00872BFA"/>
    <w:rsid w:val="008838E6"/>
    <w:rsid w:val="008845A9"/>
    <w:rsid w:val="00886311"/>
    <w:rsid w:val="00890EEE"/>
    <w:rsid w:val="0089181F"/>
    <w:rsid w:val="00892EB4"/>
    <w:rsid w:val="00894035"/>
    <w:rsid w:val="00895A77"/>
    <w:rsid w:val="00897568"/>
    <w:rsid w:val="008979C2"/>
    <w:rsid w:val="008A0FF2"/>
    <w:rsid w:val="008A6D81"/>
    <w:rsid w:val="008B2186"/>
    <w:rsid w:val="008B2797"/>
    <w:rsid w:val="008B5343"/>
    <w:rsid w:val="008B66B1"/>
    <w:rsid w:val="008B7EF9"/>
    <w:rsid w:val="008C0DA3"/>
    <w:rsid w:val="008C314B"/>
    <w:rsid w:val="008C3486"/>
    <w:rsid w:val="008C3DDE"/>
    <w:rsid w:val="008C3E77"/>
    <w:rsid w:val="008C6445"/>
    <w:rsid w:val="008C680B"/>
    <w:rsid w:val="008C73DB"/>
    <w:rsid w:val="008D2A49"/>
    <w:rsid w:val="008D3303"/>
    <w:rsid w:val="008D3556"/>
    <w:rsid w:val="008D4EA2"/>
    <w:rsid w:val="008D51CC"/>
    <w:rsid w:val="008E0D2A"/>
    <w:rsid w:val="008E1093"/>
    <w:rsid w:val="008E4950"/>
    <w:rsid w:val="008E5FC9"/>
    <w:rsid w:val="008E6068"/>
    <w:rsid w:val="008E7A7F"/>
    <w:rsid w:val="008F57DD"/>
    <w:rsid w:val="00900046"/>
    <w:rsid w:val="009008A4"/>
    <w:rsid w:val="00901E3E"/>
    <w:rsid w:val="009068B2"/>
    <w:rsid w:val="00910D8F"/>
    <w:rsid w:val="00912144"/>
    <w:rsid w:val="0091277E"/>
    <w:rsid w:val="009136E8"/>
    <w:rsid w:val="0091406E"/>
    <w:rsid w:val="00915959"/>
    <w:rsid w:val="009176B6"/>
    <w:rsid w:val="00921BC4"/>
    <w:rsid w:val="00922A1C"/>
    <w:rsid w:val="00925738"/>
    <w:rsid w:val="00925829"/>
    <w:rsid w:val="00925ADF"/>
    <w:rsid w:val="00927384"/>
    <w:rsid w:val="009312D3"/>
    <w:rsid w:val="00931442"/>
    <w:rsid w:val="00932E5D"/>
    <w:rsid w:val="00932FA1"/>
    <w:rsid w:val="0093696B"/>
    <w:rsid w:val="009371A8"/>
    <w:rsid w:val="0094531F"/>
    <w:rsid w:val="00945CAD"/>
    <w:rsid w:val="0095089B"/>
    <w:rsid w:val="009545A5"/>
    <w:rsid w:val="009547E3"/>
    <w:rsid w:val="00960436"/>
    <w:rsid w:val="0096237B"/>
    <w:rsid w:val="0096366A"/>
    <w:rsid w:val="009637C1"/>
    <w:rsid w:val="009666B4"/>
    <w:rsid w:val="00970EC9"/>
    <w:rsid w:val="00971D96"/>
    <w:rsid w:val="0097400E"/>
    <w:rsid w:val="009764A9"/>
    <w:rsid w:val="00976D6E"/>
    <w:rsid w:val="009771F4"/>
    <w:rsid w:val="00981586"/>
    <w:rsid w:val="00984982"/>
    <w:rsid w:val="00985AE0"/>
    <w:rsid w:val="00986CD3"/>
    <w:rsid w:val="00993990"/>
    <w:rsid w:val="00993B7A"/>
    <w:rsid w:val="00994550"/>
    <w:rsid w:val="00994875"/>
    <w:rsid w:val="00995392"/>
    <w:rsid w:val="00996BAE"/>
    <w:rsid w:val="009A1CCD"/>
    <w:rsid w:val="009A2422"/>
    <w:rsid w:val="009A4155"/>
    <w:rsid w:val="009A54D8"/>
    <w:rsid w:val="009A57A9"/>
    <w:rsid w:val="009A6773"/>
    <w:rsid w:val="009A73F3"/>
    <w:rsid w:val="009B0C37"/>
    <w:rsid w:val="009B1F91"/>
    <w:rsid w:val="009B2045"/>
    <w:rsid w:val="009B29E0"/>
    <w:rsid w:val="009B2D71"/>
    <w:rsid w:val="009B42C7"/>
    <w:rsid w:val="009B4E67"/>
    <w:rsid w:val="009B69F8"/>
    <w:rsid w:val="009B70EE"/>
    <w:rsid w:val="009B7842"/>
    <w:rsid w:val="009C31CD"/>
    <w:rsid w:val="009C3AFE"/>
    <w:rsid w:val="009C470E"/>
    <w:rsid w:val="009C59E5"/>
    <w:rsid w:val="009C7613"/>
    <w:rsid w:val="009C7FC5"/>
    <w:rsid w:val="009D136D"/>
    <w:rsid w:val="009D68EE"/>
    <w:rsid w:val="009E0104"/>
    <w:rsid w:val="009E1B04"/>
    <w:rsid w:val="009E1BD6"/>
    <w:rsid w:val="009E2D67"/>
    <w:rsid w:val="009E320D"/>
    <w:rsid w:val="009E46C1"/>
    <w:rsid w:val="009E4B39"/>
    <w:rsid w:val="009E5F1A"/>
    <w:rsid w:val="009F0741"/>
    <w:rsid w:val="009F111B"/>
    <w:rsid w:val="009F1DBD"/>
    <w:rsid w:val="009F2439"/>
    <w:rsid w:val="009F432F"/>
    <w:rsid w:val="009F5BD3"/>
    <w:rsid w:val="009F639E"/>
    <w:rsid w:val="009F692A"/>
    <w:rsid w:val="009F70FC"/>
    <w:rsid w:val="00A0242A"/>
    <w:rsid w:val="00A0282D"/>
    <w:rsid w:val="00A0580F"/>
    <w:rsid w:val="00A05F08"/>
    <w:rsid w:val="00A067DF"/>
    <w:rsid w:val="00A101E3"/>
    <w:rsid w:val="00A131D7"/>
    <w:rsid w:val="00A146CC"/>
    <w:rsid w:val="00A1494B"/>
    <w:rsid w:val="00A156A2"/>
    <w:rsid w:val="00A157B5"/>
    <w:rsid w:val="00A169A1"/>
    <w:rsid w:val="00A20BAA"/>
    <w:rsid w:val="00A23F52"/>
    <w:rsid w:val="00A269A3"/>
    <w:rsid w:val="00A27009"/>
    <w:rsid w:val="00A311B8"/>
    <w:rsid w:val="00A3172E"/>
    <w:rsid w:val="00A32518"/>
    <w:rsid w:val="00A32E2E"/>
    <w:rsid w:val="00A32FF6"/>
    <w:rsid w:val="00A33D15"/>
    <w:rsid w:val="00A36C2A"/>
    <w:rsid w:val="00A373DE"/>
    <w:rsid w:val="00A41B2E"/>
    <w:rsid w:val="00A43466"/>
    <w:rsid w:val="00A442BF"/>
    <w:rsid w:val="00A44F4A"/>
    <w:rsid w:val="00A450E5"/>
    <w:rsid w:val="00A4524B"/>
    <w:rsid w:val="00A45542"/>
    <w:rsid w:val="00A50FC6"/>
    <w:rsid w:val="00A60587"/>
    <w:rsid w:val="00A61FBD"/>
    <w:rsid w:val="00A64924"/>
    <w:rsid w:val="00A66DDC"/>
    <w:rsid w:val="00A679DB"/>
    <w:rsid w:val="00A7064D"/>
    <w:rsid w:val="00A70A19"/>
    <w:rsid w:val="00A71611"/>
    <w:rsid w:val="00A725F0"/>
    <w:rsid w:val="00A72F87"/>
    <w:rsid w:val="00A74C00"/>
    <w:rsid w:val="00A74E86"/>
    <w:rsid w:val="00A7597B"/>
    <w:rsid w:val="00A75F97"/>
    <w:rsid w:val="00A761DB"/>
    <w:rsid w:val="00A7687E"/>
    <w:rsid w:val="00A7701D"/>
    <w:rsid w:val="00A86183"/>
    <w:rsid w:val="00A9047F"/>
    <w:rsid w:val="00A92124"/>
    <w:rsid w:val="00A92A7F"/>
    <w:rsid w:val="00A938E1"/>
    <w:rsid w:val="00A96802"/>
    <w:rsid w:val="00A971FB"/>
    <w:rsid w:val="00AA1882"/>
    <w:rsid w:val="00AA3086"/>
    <w:rsid w:val="00AA3C1B"/>
    <w:rsid w:val="00AB2337"/>
    <w:rsid w:val="00AB2E43"/>
    <w:rsid w:val="00AB39BE"/>
    <w:rsid w:val="00AB42F9"/>
    <w:rsid w:val="00AB69AA"/>
    <w:rsid w:val="00AB6ED7"/>
    <w:rsid w:val="00AC1D7A"/>
    <w:rsid w:val="00AC6105"/>
    <w:rsid w:val="00AD040B"/>
    <w:rsid w:val="00AD279E"/>
    <w:rsid w:val="00AD37D7"/>
    <w:rsid w:val="00AD688E"/>
    <w:rsid w:val="00AE28DE"/>
    <w:rsid w:val="00AE2F19"/>
    <w:rsid w:val="00AE4A3D"/>
    <w:rsid w:val="00AE563C"/>
    <w:rsid w:val="00AE6172"/>
    <w:rsid w:val="00AE7AAF"/>
    <w:rsid w:val="00AF01E2"/>
    <w:rsid w:val="00AF03E1"/>
    <w:rsid w:val="00AF14D0"/>
    <w:rsid w:val="00AF3BEF"/>
    <w:rsid w:val="00B004BE"/>
    <w:rsid w:val="00B00915"/>
    <w:rsid w:val="00B055EB"/>
    <w:rsid w:val="00B05724"/>
    <w:rsid w:val="00B07EF1"/>
    <w:rsid w:val="00B111DD"/>
    <w:rsid w:val="00B121DD"/>
    <w:rsid w:val="00B14EBF"/>
    <w:rsid w:val="00B15FF3"/>
    <w:rsid w:val="00B23055"/>
    <w:rsid w:val="00B26F30"/>
    <w:rsid w:val="00B31A20"/>
    <w:rsid w:val="00B334BC"/>
    <w:rsid w:val="00B33695"/>
    <w:rsid w:val="00B34A77"/>
    <w:rsid w:val="00B34AF5"/>
    <w:rsid w:val="00B404FC"/>
    <w:rsid w:val="00B40AC5"/>
    <w:rsid w:val="00B40FA9"/>
    <w:rsid w:val="00B4626C"/>
    <w:rsid w:val="00B472E7"/>
    <w:rsid w:val="00B5200A"/>
    <w:rsid w:val="00B53BD0"/>
    <w:rsid w:val="00B54EF5"/>
    <w:rsid w:val="00B575CA"/>
    <w:rsid w:val="00B6072F"/>
    <w:rsid w:val="00B60909"/>
    <w:rsid w:val="00B6090E"/>
    <w:rsid w:val="00B626E0"/>
    <w:rsid w:val="00B62D2A"/>
    <w:rsid w:val="00B6349E"/>
    <w:rsid w:val="00B6409B"/>
    <w:rsid w:val="00B647DC"/>
    <w:rsid w:val="00B6576C"/>
    <w:rsid w:val="00B66093"/>
    <w:rsid w:val="00B66CB6"/>
    <w:rsid w:val="00B76F95"/>
    <w:rsid w:val="00B77849"/>
    <w:rsid w:val="00B8204D"/>
    <w:rsid w:val="00B8366D"/>
    <w:rsid w:val="00B8403A"/>
    <w:rsid w:val="00B84853"/>
    <w:rsid w:val="00B90695"/>
    <w:rsid w:val="00B9502C"/>
    <w:rsid w:val="00B96048"/>
    <w:rsid w:val="00B960A5"/>
    <w:rsid w:val="00BA074A"/>
    <w:rsid w:val="00BA5F12"/>
    <w:rsid w:val="00BA602A"/>
    <w:rsid w:val="00BA60DF"/>
    <w:rsid w:val="00BA6A5C"/>
    <w:rsid w:val="00BB1FAA"/>
    <w:rsid w:val="00BB7877"/>
    <w:rsid w:val="00BB7E45"/>
    <w:rsid w:val="00BC16E9"/>
    <w:rsid w:val="00BC1B83"/>
    <w:rsid w:val="00BC1BCB"/>
    <w:rsid w:val="00BC63C8"/>
    <w:rsid w:val="00BC7045"/>
    <w:rsid w:val="00BD6511"/>
    <w:rsid w:val="00BD693A"/>
    <w:rsid w:val="00BE09DE"/>
    <w:rsid w:val="00BE75E0"/>
    <w:rsid w:val="00BF022E"/>
    <w:rsid w:val="00BF10EE"/>
    <w:rsid w:val="00BF34B2"/>
    <w:rsid w:val="00BF578C"/>
    <w:rsid w:val="00C039DB"/>
    <w:rsid w:val="00C03B99"/>
    <w:rsid w:val="00C10512"/>
    <w:rsid w:val="00C1277D"/>
    <w:rsid w:val="00C13F84"/>
    <w:rsid w:val="00C163A9"/>
    <w:rsid w:val="00C17927"/>
    <w:rsid w:val="00C17EED"/>
    <w:rsid w:val="00C17EF8"/>
    <w:rsid w:val="00C212A7"/>
    <w:rsid w:val="00C217E4"/>
    <w:rsid w:val="00C23C20"/>
    <w:rsid w:val="00C23E07"/>
    <w:rsid w:val="00C24E6A"/>
    <w:rsid w:val="00C260F8"/>
    <w:rsid w:val="00C27397"/>
    <w:rsid w:val="00C2781E"/>
    <w:rsid w:val="00C3089A"/>
    <w:rsid w:val="00C336C9"/>
    <w:rsid w:val="00C33E34"/>
    <w:rsid w:val="00C36DE8"/>
    <w:rsid w:val="00C41BF3"/>
    <w:rsid w:val="00C422FA"/>
    <w:rsid w:val="00C42386"/>
    <w:rsid w:val="00C42D58"/>
    <w:rsid w:val="00C44B9D"/>
    <w:rsid w:val="00C451AE"/>
    <w:rsid w:val="00C47423"/>
    <w:rsid w:val="00C4789D"/>
    <w:rsid w:val="00C5023E"/>
    <w:rsid w:val="00C50444"/>
    <w:rsid w:val="00C51D0D"/>
    <w:rsid w:val="00C536CE"/>
    <w:rsid w:val="00C54C11"/>
    <w:rsid w:val="00C565B9"/>
    <w:rsid w:val="00C57C7F"/>
    <w:rsid w:val="00C62E8B"/>
    <w:rsid w:val="00C65170"/>
    <w:rsid w:val="00C65908"/>
    <w:rsid w:val="00C66DAD"/>
    <w:rsid w:val="00C70FBD"/>
    <w:rsid w:val="00C72DFD"/>
    <w:rsid w:val="00C74927"/>
    <w:rsid w:val="00C75A2F"/>
    <w:rsid w:val="00C762D1"/>
    <w:rsid w:val="00C8003E"/>
    <w:rsid w:val="00C81A37"/>
    <w:rsid w:val="00C82B96"/>
    <w:rsid w:val="00C86537"/>
    <w:rsid w:val="00C9055C"/>
    <w:rsid w:val="00C91C9F"/>
    <w:rsid w:val="00C91D7B"/>
    <w:rsid w:val="00C92103"/>
    <w:rsid w:val="00C960C5"/>
    <w:rsid w:val="00C9619C"/>
    <w:rsid w:val="00C97DA7"/>
    <w:rsid w:val="00CA113A"/>
    <w:rsid w:val="00CA1B1A"/>
    <w:rsid w:val="00CA3412"/>
    <w:rsid w:val="00CA4CE6"/>
    <w:rsid w:val="00CB023B"/>
    <w:rsid w:val="00CB3425"/>
    <w:rsid w:val="00CB3A2F"/>
    <w:rsid w:val="00CC35A1"/>
    <w:rsid w:val="00CC3D54"/>
    <w:rsid w:val="00CC3DED"/>
    <w:rsid w:val="00CC5D75"/>
    <w:rsid w:val="00CC5D94"/>
    <w:rsid w:val="00CC6D50"/>
    <w:rsid w:val="00CC6FDC"/>
    <w:rsid w:val="00CD2A14"/>
    <w:rsid w:val="00CD45B7"/>
    <w:rsid w:val="00CE076E"/>
    <w:rsid w:val="00CE0893"/>
    <w:rsid w:val="00CE6EC6"/>
    <w:rsid w:val="00CE70B5"/>
    <w:rsid w:val="00CE72C6"/>
    <w:rsid w:val="00CF3017"/>
    <w:rsid w:val="00CF662F"/>
    <w:rsid w:val="00CF6B92"/>
    <w:rsid w:val="00D038AE"/>
    <w:rsid w:val="00D04272"/>
    <w:rsid w:val="00D14183"/>
    <w:rsid w:val="00D1431F"/>
    <w:rsid w:val="00D14952"/>
    <w:rsid w:val="00D1515B"/>
    <w:rsid w:val="00D203B2"/>
    <w:rsid w:val="00D20F42"/>
    <w:rsid w:val="00D21C24"/>
    <w:rsid w:val="00D2312E"/>
    <w:rsid w:val="00D23F2A"/>
    <w:rsid w:val="00D25758"/>
    <w:rsid w:val="00D27406"/>
    <w:rsid w:val="00D279A3"/>
    <w:rsid w:val="00D31E74"/>
    <w:rsid w:val="00D3350A"/>
    <w:rsid w:val="00D34094"/>
    <w:rsid w:val="00D3429B"/>
    <w:rsid w:val="00D342A0"/>
    <w:rsid w:val="00D3579A"/>
    <w:rsid w:val="00D37339"/>
    <w:rsid w:val="00D406F3"/>
    <w:rsid w:val="00D4134E"/>
    <w:rsid w:val="00D42806"/>
    <w:rsid w:val="00D43C16"/>
    <w:rsid w:val="00D50D66"/>
    <w:rsid w:val="00D53629"/>
    <w:rsid w:val="00D539DF"/>
    <w:rsid w:val="00D6249F"/>
    <w:rsid w:val="00D638A0"/>
    <w:rsid w:val="00D6770B"/>
    <w:rsid w:val="00D7102C"/>
    <w:rsid w:val="00D74F7F"/>
    <w:rsid w:val="00D767FE"/>
    <w:rsid w:val="00D76B00"/>
    <w:rsid w:val="00D80B7E"/>
    <w:rsid w:val="00D82E99"/>
    <w:rsid w:val="00D843BF"/>
    <w:rsid w:val="00D86DB7"/>
    <w:rsid w:val="00D874E1"/>
    <w:rsid w:val="00D932FE"/>
    <w:rsid w:val="00D93371"/>
    <w:rsid w:val="00D94A7C"/>
    <w:rsid w:val="00D95123"/>
    <w:rsid w:val="00D96ADD"/>
    <w:rsid w:val="00D97DD9"/>
    <w:rsid w:val="00DA1B28"/>
    <w:rsid w:val="00DA2A44"/>
    <w:rsid w:val="00DA3474"/>
    <w:rsid w:val="00DA3534"/>
    <w:rsid w:val="00DA6026"/>
    <w:rsid w:val="00DA6C2D"/>
    <w:rsid w:val="00DA6FD4"/>
    <w:rsid w:val="00DB0020"/>
    <w:rsid w:val="00DB19D9"/>
    <w:rsid w:val="00DB3ECF"/>
    <w:rsid w:val="00DB4D20"/>
    <w:rsid w:val="00DB6250"/>
    <w:rsid w:val="00DB7F23"/>
    <w:rsid w:val="00DC29DE"/>
    <w:rsid w:val="00DC2C6A"/>
    <w:rsid w:val="00DC3A37"/>
    <w:rsid w:val="00DC54D8"/>
    <w:rsid w:val="00DC7887"/>
    <w:rsid w:val="00DD14D3"/>
    <w:rsid w:val="00DD1724"/>
    <w:rsid w:val="00DD3382"/>
    <w:rsid w:val="00DE02EC"/>
    <w:rsid w:val="00DE0951"/>
    <w:rsid w:val="00DE12B3"/>
    <w:rsid w:val="00DE18A2"/>
    <w:rsid w:val="00DE3335"/>
    <w:rsid w:val="00DE438E"/>
    <w:rsid w:val="00DF08F2"/>
    <w:rsid w:val="00DF1049"/>
    <w:rsid w:val="00DF2291"/>
    <w:rsid w:val="00DF2311"/>
    <w:rsid w:val="00DF6AC7"/>
    <w:rsid w:val="00E036DC"/>
    <w:rsid w:val="00E03928"/>
    <w:rsid w:val="00E03E10"/>
    <w:rsid w:val="00E11781"/>
    <w:rsid w:val="00E13A2C"/>
    <w:rsid w:val="00E154CF"/>
    <w:rsid w:val="00E174F4"/>
    <w:rsid w:val="00E2113F"/>
    <w:rsid w:val="00E22331"/>
    <w:rsid w:val="00E23572"/>
    <w:rsid w:val="00E30091"/>
    <w:rsid w:val="00E309CE"/>
    <w:rsid w:val="00E319CD"/>
    <w:rsid w:val="00E325A0"/>
    <w:rsid w:val="00E35223"/>
    <w:rsid w:val="00E3665D"/>
    <w:rsid w:val="00E36E2F"/>
    <w:rsid w:val="00E37C74"/>
    <w:rsid w:val="00E414AB"/>
    <w:rsid w:val="00E4171F"/>
    <w:rsid w:val="00E41B85"/>
    <w:rsid w:val="00E42CFE"/>
    <w:rsid w:val="00E42E17"/>
    <w:rsid w:val="00E432D1"/>
    <w:rsid w:val="00E43372"/>
    <w:rsid w:val="00E43C29"/>
    <w:rsid w:val="00E476B6"/>
    <w:rsid w:val="00E47EB4"/>
    <w:rsid w:val="00E510CC"/>
    <w:rsid w:val="00E5151D"/>
    <w:rsid w:val="00E526AF"/>
    <w:rsid w:val="00E552C1"/>
    <w:rsid w:val="00E630C8"/>
    <w:rsid w:val="00E64FE1"/>
    <w:rsid w:val="00E720F5"/>
    <w:rsid w:val="00E72C4F"/>
    <w:rsid w:val="00E74501"/>
    <w:rsid w:val="00E75984"/>
    <w:rsid w:val="00E76B11"/>
    <w:rsid w:val="00E76D1B"/>
    <w:rsid w:val="00E77EAF"/>
    <w:rsid w:val="00E824A3"/>
    <w:rsid w:val="00E87D7E"/>
    <w:rsid w:val="00E90CC8"/>
    <w:rsid w:val="00E92403"/>
    <w:rsid w:val="00E94141"/>
    <w:rsid w:val="00E963F0"/>
    <w:rsid w:val="00E96C7E"/>
    <w:rsid w:val="00E96FEC"/>
    <w:rsid w:val="00E97D62"/>
    <w:rsid w:val="00EA2352"/>
    <w:rsid w:val="00EA6A93"/>
    <w:rsid w:val="00EB1E70"/>
    <w:rsid w:val="00EB2A68"/>
    <w:rsid w:val="00EB5D6A"/>
    <w:rsid w:val="00EB6686"/>
    <w:rsid w:val="00EB6A9C"/>
    <w:rsid w:val="00EB7ABC"/>
    <w:rsid w:val="00EB7B9D"/>
    <w:rsid w:val="00EC01CE"/>
    <w:rsid w:val="00EC35DC"/>
    <w:rsid w:val="00EC3B79"/>
    <w:rsid w:val="00EC48AF"/>
    <w:rsid w:val="00EC4A86"/>
    <w:rsid w:val="00EC76BD"/>
    <w:rsid w:val="00EC7897"/>
    <w:rsid w:val="00ED0722"/>
    <w:rsid w:val="00ED5509"/>
    <w:rsid w:val="00EE1645"/>
    <w:rsid w:val="00EE4773"/>
    <w:rsid w:val="00EE6292"/>
    <w:rsid w:val="00EF0F74"/>
    <w:rsid w:val="00EF1308"/>
    <w:rsid w:val="00EF4BF6"/>
    <w:rsid w:val="00EF6507"/>
    <w:rsid w:val="00F01037"/>
    <w:rsid w:val="00F015C4"/>
    <w:rsid w:val="00F018DF"/>
    <w:rsid w:val="00F021F4"/>
    <w:rsid w:val="00F0259E"/>
    <w:rsid w:val="00F028B7"/>
    <w:rsid w:val="00F03507"/>
    <w:rsid w:val="00F04886"/>
    <w:rsid w:val="00F04A40"/>
    <w:rsid w:val="00F05255"/>
    <w:rsid w:val="00F0613F"/>
    <w:rsid w:val="00F068D3"/>
    <w:rsid w:val="00F072BE"/>
    <w:rsid w:val="00F072F9"/>
    <w:rsid w:val="00F079B9"/>
    <w:rsid w:val="00F1611B"/>
    <w:rsid w:val="00F212DD"/>
    <w:rsid w:val="00F2163A"/>
    <w:rsid w:val="00F22FB8"/>
    <w:rsid w:val="00F25517"/>
    <w:rsid w:val="00F25B65"/>
    <w:rsid w:val="00F27D7B"/>
    <w:rsid w:val="00F334F1"/>
    <w:rsid w:val="00F3605C"/>
    <w:rsid w:val="00F4056F"/>
    <w:rsid w:val="00F409B3"/>
    <w:rsid w:val="00F427E6"/>
    <w:rsid w:val="00F429CF"/>
    <w:rsid w:val="00F434AC"/>
    <w:rsid w:val="00F44A43"/>
    <w:rsid w:val="00F44C55"/>
    <w:rsid w:val="00F45324"/>
    <w:rsid w:val="00F474A8"/>
    <w:rsid w:val="00F508C5"/>
    <w:rsid w:val="00F52AED"/>
    <w:rsid w:val="00F53630"/>
    <w:rsid w:val="00F54702"/>
    <w:rsid w:val="00F5616B"/>
    <w:rsid w:val="00F56611"/>
    <w:rsid w:val="00F600B6"/>
    <w:rsid w:val="00F605A3"/>
    <w:rsid w:val="00F6143C"/>
    <w:rsid w:val="00F6267F"/>
    <w:rsid w:val="00F64D60"/>
    <w:rsid w:val="00F65C39"/>
    <w:rsid w:val="00F65EAF"/>
    <w:rsid w:val="00F70F68"/>
    <w:rsid w:val="00F72DAF"/>
    <w:rsid w:val="00F75351"/>
    <w:rsid w:val="00F75AEA"/>
    <w:rsid w:val="00F7684D"/>
    <w:rsid w:val="00F81176"/>
    <w:rsid w:val="00F811E6"/>
    <w:rsid w:val="00F85D9B"/>
    <w:rsid w:val="00F86507"/>
    <w:rsid w:val="00F8776D"/>
    <w:rsid w:val="00F90275"/>
    <w:rsid w:val="00F90619"/>
    <w:rsid w:val="00F91136"/>
    <w:rsid w:val="00F915D4"/>
    <w:rsid w:val="00F947AF"/>
    <w:rsid w:val="00F9622B"/>
    <w:rsid w:val="00F96D1D"/>
    <w:rsid w:val="00FA2556"/>
    <w:rsid w:val="00FA57AE"/>
    <w:rsid w:val="00FA6E8E"/>
    <w:rsid w:val="00FA7D28"/>
    <w:rsid w:val="00FB1072"/>
    <w:rsid w:val="00FB769C"/>
    <w:rsid w:val="00FC04AE"/>
    <w:rsid w:val="00FC1DA2"/>
    <w:rsid w:val="00FC3BE7"/>
    <w:rsid w:val="00FC5BE8"/>
    <w:rsid w:val="00FC71F9"/>
    <w:rsid w:val="00FC7330"/>
    <w:rsid w:val="00FD0A02"/>
    <w:rsid w:val="00FD1AB3"/>
    <w:rsid w:val="00FD21B7"/>
    <w:rsid w:val="00FD3CFF"/>
    <w:rsid w:val="00FD653E"/>
    <w:rsid w:val="00FD68D8"/>
    <w:rsid w:val="00FE2EB2"/>
    <w:rsid w:val="00FE693C"/>
    <w:rsid w:val="00FF4EDC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5F792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styleId="af">
    <w:name w:val="List Paragraph"/>
    <w:basedOn w:val="a"/>
    <w:uiPriority w:val="34"/>
    <w:qFormat/>
    <w:rsid w:val="00F03507"/>
    <w:pPr>
      <w:ind w:left="720"/>
      <w:contextualSpacing/>
    </w:pPr>
  </w:style>
  <w:style w:type="paragraph" w:customStyle="1" w:styleId="af0">
    <w:name w:val="Жирный текст"/>
    <w:basedOn w:val="a"/>
    <w:link w:val="af1"/>
    <w:qFormat/>
    <w:rsid w:val="00391D5E"/>
    <w:pPr>
      <w:spacing w:after="160" w:line="259" w:lineRule="auto"/>
      <w:jc w:val="both"/>
    </w:pPr>
    <w:rPr>
      <w:b/>
      <w:sz w:val="28"/>
      <w:szCs w:val="28"/>
    </w:rPr>
  </w:style>
  <w:style w:type="paragraph" w:customStyle="1" w:styleId="af2">
    <w:name w:val="Обычный текст"/>
    <w:basedOn w:val="a"/>
    <w:link w:val="af3"/>
    <w:qFormat/>
    <w:rsid w:val="00391D5E"/>
    <w:pPr>
      <w:spacing w:after="160" w:line="259" w:lineRule="auto"/>
      <w:jc w:val="both"/>
    </w:pPr>
    <w:rPr>
      <w:sz w:val="28"/>
      <w:szCs w:val="28"/>
    </w:rPr>
  </w:style>
  <w:style w:type="character" w:customStyle="1" w:styleId="af1">
    <w:name w:val="Жирный текст Знак"/>
    <w:basedOn w:val="a0"/>
    <w:link w:val="af0"/>
    <w:rsid w:val="00391D5E"/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paragraph" w:customStyle="1" w:styleId="af4">
    <w:name w:val="Жирный курсив"/>
    <w:basedOn w:val="a"/>
    <w:link w:val="af5"/>
    <w:qFormat/>
    <w:rsid w:val="0014213F"/>
    <w:pPr>
      <w:spacing w:after="160" w:line="259" w:lineRule="auto"/>
    </w:pPr>
    <w:rPr>
      <w:b/>
      <w:i/>
      <w:sz w:val="28"/>
      <w:lang w:val="en-US"/>
    </w:rPr>
  </w:style>
  <w:style w:type="character" w:customStyle="1" w:styleId="af3">
    <w:name w:val="Обычный текст Знак"/>
    <w:basedOn w:val="a0"/>
    <w:link w:val="af2"/>
    <w:rsid w:val="00391D5E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6">
    <w:name w:val="Листинг"/>
    <w:basedOn w:val="a"/>
    <w:link w:val="af7"/>
    <w:qFormat/>
    <w:rsid w:val="00D76B00"/>
    <w:pPr>
      <w:autoSpaceDE w:val="0"/>
      <w:autoSpaceDN w:val="0"/>
      <w:adjustRightInd w:val="0"/>
    </w:pPr>
    <w:rPr>
      <w:rFonts w:ascii="Courier New" w:eastAsiaTheme="minorHAnsi" w:hAnsi="Courier New" w:cs="Courier New"/>
      <w:color w:val="000000"/>
      <w:lang w:val="en-US" w:eastAsia="en-US"/>
    </w:rPr>
  </w:style>
  <w:style w:type="character" w:customStyle="1" w:styleId="af5">
    <w:name w:val="Жирный курсив Знак"/>
    <w:basedOn w:val="a0"/>
    <w:link w:val="af4"/>
    <w:rsid w:val="0014213F"/>
    <w:rPr>
      <w:rFonts w:ascii="Times New Roman" w:eastAsia="Times New Roman" w:hAnsi="Times New Roman" w:cs="Times New Roman"/>
      <w:b/>
      <w:i/>
      <w:sz w:val="28"/>
      <w:szCs w:val="24"/>
      <w:lang w:val="en-US" w:eastAsia="ru-RU"/>
    </w:rPr>
  </w:style>
  <w:style w:type="paragraph" w:customStyle="1" w:styleId="af8">
    <w:name w:val="Консоль"/>
    <w:basedOn w:val="a"/>
    <w:link w:val="af9"/>
    <w:qFormat/>
    <w:rsid w:val="0047077D"/>
    <w:pPr>
      <w:spacing w:line="259" w:lineRule="auto"/>
      <w:jc w:val="both"/>
    </w:pPr>
    <w:rPr>
      <w:rFonts w:ascii="Consolas" w:hAnsi="Consolas"/>
      <w:szCs w:val="28"/>
    </w:rPr>
  </w:style>
  <w:style w:type="character" w:customStyle="1" w:styleId="af7">
    <w:name w:val="Листинг Знак"/>
    <w:basedOn w:val="a0"/>
    <w:link w:val="af6"/>
    <w:rsid w:val="00D76B00"/>
    <w:rPr>
      <w:rFonts w:ascii="Courier New" w:hAnsi="Courier New" w:cs="Courier New"/>
      <w:color w:val="000000"/>
      <w:sz w:val="24"/>
      <w:szCs w:val="24"/>
      <w:lang w:val="en-US"/>
    </w:rPr>
  </w:style>
  <w:style w:type="character" w:customStyle="1" w:styleId="af9">
    <w:name w:val="Консоль Знак"/>
    <w:basedOn w:val="a0"/>
    <w:link w:val="af8"/>
    <w:rsid w:val="0047077D"/>
    <w:rPr>
      <w:rFonts w:ascii="Consolas" w:eastAsia="Times New Roman" w:hAnsi="Consolas" w:cs="Times New Roman"/>
      <w:sz w:val="24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_________Microsoft_Visio16.vsdx"/><Relationship Id="rId21" Type="http://schemas.openxmlformats.org/officeDocument/2006/relationships/package" Target="embeddings/_________Microsoft_Visio7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_________Microsoft_Visio20.vsdx"/><Relationship Id="rId50" Type="http://schemas.openxmlformats.org/officeDocument/2006/relationships/image" Target="media/image23.emf"/><Relationship Id="rId55" Type="http://schemas.openxmlformats.org/officeDocument/2006/relationships/package" Target="embeddings/_________Microsoft_Visio24.vsdx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package" Target="embeddings/_________Microsoft_Visio13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_________Microsoft_Visio11.vsdx"/><Relationship Id="rId41" Type="http://schemas.openxmlformats.org/officeDocument/2006/relationships/package" Target="embeddings/_________Microsoft_Visio17.vsdx"/><Relationship Id="rId54" Type="http://schemas.openxmlformats.org/officeDocument/2006/relationships/image" Target="media/image2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_________Microsoft_Visio15.vsdx"/><Relationship Id="rId40" Type="http://schemas.openxmlformats.org/officeDocument/2006/relationships/image" Target="media/image18.emf"/><Relationship Id="rId45" Type="http://schemas.openxmlformats.org/officeDocument/2006/relationships/package" Target="embeddings/_________Microsoft_Visio19.vsdx"/><Relationship Id="rId53" Type="http://schemas.openxmlformats.org/officeDocument/2006/relationships/package" Target="embeddings/_________Microsoft_Visio23.vsdx"/><Relationship Id="rId58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_________Microsoft_Visio21.vsdx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6.vsdx"/><Relationship Id="rId31" Type="http://schemas.openxmlformats.org/officeDocument/2006/relationships/package" Target="embeddings/_________Microsoft_Visio12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Microsoft_Visio10.vsdx"/><Relationship Id="rId30" Type="http://schemas.openxmlformats.org/officeDocument/2006/relationships/image" Target="media/image13.emf"/><Relationship Id="rId35" Type="http://schemas.openxmlformats.org/officeDocument/2006/relationships/package" Target="embeddings/_________Microsoft_Visio14.vsdx"/><Relationship Id="rId43" Type="http://schemas.openxmlformats.org/officeDocument/2006/relationships/package" Target="embeddings/_________Microsoft_Visio18.vsdx"/><Relationship Id="rId48" Type="http://schemas.openxmlformats.org/officeDocument/2006/relationships/image" Target="media/image22.emf"/><Relationship Id="rId56" Type="http://schemas.openxmlformats.org/officeDocument/2006/relationships/footer" Target="footer1.xml"/><Relationship Id="rId8" Type="http://schemas.openxmlformats.org/officeDocument/2006/relationships/image" Target="media/image2.emf"/><Relationship Id="rId51" Type="http://schemas.openxmlformats.org/officeDocument/2006/relationships/package" Target="embeddings/_________Microsoft_Visio2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1</TotalTime>
  <Pages>48</Pages>
  <Words>3972</Words>
  <Characters>21852</Characters>
  <Application>Microsoft Office Word</Application>
  <DocSecurity>0</DocSecurity>
  <Lines>1560</Lines>
  <Paragraphs>13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244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1285</cp:revision>
  <dcterms:created xsi:type="dcterms:W3CDTF">2020-09-07T19:50:00Z</dcterms:created>
  <dcterms:modified xsi:type="dcterms:W3CDTF">2020-11-22T15:46:00Z</dcterms:modified>
</cp:coreProperties>
</file>